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7362" w:rsidRPr="009B3A73" w:rsidRDefault="00BC7362" w:rsidP="001172E8">
      <w:pPr>
        <w:spacing w:after="0" w:line="240" w:lineRule="auto"/>
        <w:jc w:val="right"/>
        <w:rPr>
          <w:rStyle w:val="a6"/>
          <w:rFonts w:ascii="Times New Roman" w:hAnsi="Times New Roman"/>
          <w:bCs/>
        </w:rPr>
      </w:pPr>
      <w:bookmarkStart w:id="0" w:name="sub_10032"/>
      <w:bookmarkStart w:id="1" w:name="_GoBack"/>
      <w:bookmarkEnd w:id="1"/>
      <w:r w:rsidRPr="009B3A73">
        <w:rPr>
          <w:rStyle w:val="a6"/>
          <w:rFonts w:ascii="Times New Roman" w:hAnsi="Times New Roman"/>
          <w:bCs/>
        </w:rPr>
        <w:t xml:space="preserve">Приложение № </w:t>
      </w:r>
      <w:bookmarkEnd w:id="0"/>
      <w:r w:rsidR="00FB7560">
        <w:rPr>
          <w:rStyle w:val="a6"/>
          <w:rFonts w:ascii="Times New Roman" w:hAnsi="Times New Roman"/>
          <w:bCs/>
        </w:rPr>
        <w:t>1</w:t>
      </w:r>
    </w:p>
    <w:p w:rsidR="00DD751A" w:rsidRDefault="00BC7362" w:rsidP="00BC7362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 w:rsidRPr="008E3E85">
        <w:rPr>
          <w:rStyle w:val="a6"/>
          <w:rFonts w:ascii="Times New Roman" w:hAnsi="Times New Roman"/>
          <w:b w:val="0"/>
          <w:bCs/>
        </w:rPr>
        <w:t>к административн</w:t>
      </w:r>
      <w:r w:rsidR="001172E8">
        <w:rPr>
          <w:rStyle w:val="a6"/>
          <w:rFonts w:ascii="Times New Roman" w:hAnsi="Times New Roman"/>
          <w:b w:val="0"/>
          <w:bCs/>
        </w:rPr>
        <w:t>ому регламенту</w:t>
      </w:r>
    </w:p>
    <w:p w:rsidR="00DD751A" w:rsidRDefault="00DD751A" w:rsidP="00BC7362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списание муниципального имущества</w:t>
      </w:r>
    </w:p>
    <w:p w:rsidR="00DD751A" w:rsidRDefault="00DD751A" w:rsidP="00BC7362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муниципального образования Волосовский</w:t>
      </w:r>
    </w:p>
    <w:p w:rsidR="00BC7362" w:rsidRDefault="00DD751A" w:rsidP="00BC7362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муниципальный район Ленинградской области</w:t>
      </w:r>
      <w:r w:rsidR="001172E8">
        <w:rPr>
          <w:rStyle w:val="a6"/>
          <w:rFonts w:ascii="Times New Roman" w:hAnsi="Times New Roman"/>
          <w:b w:val="0"/>
          <w:bCs/>
        </w:rPr>
        <w:t xml:space="preserve"> </w:t>
      </w:r>
    </w:p>
    <w:p w:rsidR="00DD751A" w:rsidRDefault="00DD751A" w:rsidP="00DD751A">
      <w:pPr>
        <w:spacing w:after="0" w:line="240" w:lineRule="auto"/>
        <w:jc w:val="center"/>
        <w:rPr>
          <w:rStyle w:val="a6"/>
          <w:rFonts w:ascii="Times New Roman" w:hAnsi="Times New Roman"/>
          <w:b w:val="0"/>
          <w:bCs/>
        </w:rPr>
      </w:pPr>
    </w:p>
    <w:p w:rsidR="00BC7362" w:rsidRPr="00966484" w:rsidRDefault="00BC7362" w:rsidP="00BC7362">
      <w:pPr>
        <w:spacing w:before="100" w:beforeAutospacing="1" w:after="100" w:afterAutospacing="1"/>
        <w:ind w:firstLine="720"/>
        <w:jc w:val="center"/>
        <w:rPr>
          <w:rFonts w:ascii="Times New Roman" w:hAnsi="Times New Roman"/>
          <w:b/>
          <w:sz w:val="28"/>
          <w:szCs w:val="28"/>
        </w:rPr>
      </w:pPr>
      <w:r w:rsidRPr="00966484">
        <w:rPr>
          <w:rFonts w:ascii="Times New Roman" w:hAnsi="Times New Roman"/>
          <w:b/>
          <w:sz w:val="28"/>
          <w:szCs w:val="28"/>
        </w:rPr>
        <w:t>Блок-схема</w:t>
      </w:r>
    </w:p>
    <w:p w:rsidR="00BC7362" w:rsidRPr="006743CC" w:rsidRDefault="00BC7362" w:rsidP="00BC7362">
      <w:pPr>
        <w:rPr>
          <w:rFonts w:ascii="Times New Roman" w:hAnsi="Times New Roman"/>
          <w:b/>
          <w:sz w:val="28"/>
          <w:szCs w:val="28"/>
        </w:rPr>
      </w:pPr>
      <w:r w:rsidRPr="006743CC">
        <w:rPr>
          <w:rFonts w:ascii="Times New Roman" w:hAnsi="Times New Roman"/>
          <w:b/>
          <w:sz w:val="28"/>
          <w:szCs w:val="28"/>
        </w:rPr>
        <w:t>Список принятых обозначений</w:t>
      </w:r>
    </w:p>
    <w:tbl>
      <w:tblPr>
        <w:tblW w:w="97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92"/>
        <w:gridCol w:w="7460"/>
      </w:tblGrid>
      <w:tr w:rsidR="00BC7362" w:rsidRPr="006743CC" w:rsidTr="00AB59C0">
        <w:tblPrEx>
          <w:tblCellMar>
            <w:top w:w="0" w:type="dxa"/>
            <w:bottom w:w="0" w:type="dxa"/>
          </w:tblCellMar>
        </w:tblPrEx>
        <w:trPr>
          <w:tblHeader/>
          <w:jc w:val="center"/>
        </w:trPr>
        <w:tc>
          <w:tcPr>
            <w:tcW w:w="2292" w:type="dxa"/>
            <w:shd w:val="clear" w:color="auto" w:fill="EEECE1"/>
            <w:vAlign w:val="center"/>
          </w:tcPr>
          <w:p w:rsidR="00BC7362" w:rsidRPr="006743CC" w:rsidRDefault="00BC7362" w:rsidP="00AB59C0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6743CC">
              <w:rPr>
                <w:rFonts w:ascii="Times New Roman" w:hAnsi="Times New Roman"/>
                <w:b/>
                <w:sz w:val="24"/>
                <w:szCs w:val="24"/>
              </w:rPr>
              <w:t>Обозначение</w:t>
            </w:r>
          </w:p>
        </w:tc>
        <w:tc>
          <w:tcPr>
            <w:tcW w:w="7460" w:type="dxa"/>
            <w:shd w:val="clear" w:color="auto" w:fill="EEECE1"/>
            <w:vAlign w:val="center"/>
          </w:tcPr>
          <w:p w:rsidR="00BC7362" w:rsidRPr="006743CC" w:rsidRDefault="00BC7362" w:rsidP="00AB59C0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6743CC">
              <w:rPr>
                <w:rFonts w:ascii="Times New Roman" w:hAnsi="Times New Roman"/>
                <w:b/>
                <w:sz w:val="24"/>
                <w:szCs w:val="24"/>
              </w:rPr>
              <w:t>Описание обозначения</w:t>
            </w:r>
          </w:p>
        </w:tc>
      </w:tr>
      <w:tr w:rsidR="00BC7362" w:rsidRPr="00B71408" w:rsidTr="00AB59C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2" w:type="dxa"/>
          </w:tcPr>
          <w:p w:rsidR="00BC7362" w:rsidRPr="00B71408" w:rsidRDefault="00121102" w:rsidP="00AB59C0">
            <w:pPr>
              <w:pStyle w:val="OTRTable"/>
            </w:pPr>
            <w:r>
              <w:rPr>
                <w:noProof/>
                <w:snapToGrid/>
              </w:rPr>
              <w:drawing>
                <wp:inline distT="0" distB="0" distL="0" distR="0">
                  <wp:extent cx="1038225" cy="676275"/>
                  <wp:effectExtent l="0" t="0" r="9525" b="9525"/>
                  <wp:docPr id="1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60" w:type="dxa"/>
          </w:tcPr>
          <w:p w:rsidR="00BC7362" w:rsidRPr="00B71408" w:rsidRDefault="00BC7362" w:rsidP="00AB59C0">
            <w:pPr>
              <w:pStyle w:val="OTRTable"/>
            </w:pPr>
            <w:r w:rsidRPr="00B71408">
              <w:t>Документ на бумажном носителе – может являться входными данн</w:t>
            </w:r>
            <w:r w:rsidRPr="00B71408">
              <w:t>ы</w:t>
            </w:r>
            <w:r w:rsidRPr="00B71408">
              <w:t xml:space="preserve">ми или результатом выполнения операции. </w:t>
            </w:r>
          </w:p>
        </w:tc>
      </w:tr>
      <w:tr w:rsidR="00BC7362" w:rsidRPr="00B71408" w:rsidTr="00AB59C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2" w:type="dxa"/>
          </w:tcPr>
          <w:p w:rsidR="00BC7362" w:rsidRPr="00B71408" w:rsidRDefault="00121102" w:rsidP="00AB59C0">
            <w:pPr>
              <w:pStyle w:val="OTRTable"/>
            </w:pPr>
            <w:r>
              <w:rPr>
                <w:noProof/>
                <w:snapToGrid/>
              </w:rPr>
              <w:drawing>
                <wp:inline distT="0" distB="0" distL="0" distR="0">
                  <wp:extent cx="1038225" cy="676275"/>
                  <wp:effectExtent l="0" t="0" r="9525" b="0"/>
                  <wp:docPr id="2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60" w:type="dxa"/>
          </w:tcPr>
          <w:p w:rsidR="00BC7362" w:rsidRPr="00B71408" w:rsidRDefault="00BC7362" w:rsidP="00AB59C0">
            <w:pPr>
              <w:pStyle w:val="OTRTable"/>
            </w:pPr>
            <w:r w:rsidRPr="00B71408">
              <w:t>Данные (документ) в электронном виде – могут являться входными данными или результатом выполнения операции.</w:t>
            </w:r>
          </w:p>
        </w:tc>
      </w:tr>
      <w:tr w:rsidR="00BC7362" w:rsidRPr="00B71408" w:rsidTr="00AB59C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2" w:type="dxa"/>
          </w:tcPr>
          <w:p w:rsidR="00BC7362" w:rsidRPr="00B71408" w:rsidRDefault="00121102" w:rsidP="00AB59C0">
            <w:pPr>
              <w:pStyle w:val="OTRTable"/>
            </w:pPr>
            <w:r>
              <w:rPr>
                <w:noProof/>
                <w:snapToGrid/>
              </w:rPr>
              <w:drawing>
                <wp:inline distT="0" distB="0" distL="0" distR="0">
                  <wp:extent cx="1038225" cy="676275"/>
                  <wp:effectExtent l="0" t="0" r="9525" b="9525"/>
                  <wp:docPr id="3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60" w:type="dxa"/>
          </w:tcPr>
          <w:p w:rsidR="00BC7362" w:rsidRPr="00B71408" w:rsidRDefault="00BC7362" w:rsidP="00AB59C0">
            <w:pPr>
              <w:pStyle w:val="OTRTable"/>
            </w:pPr>
            <w:r w:rsidRPr="00B71408">
              <w:t>Предоставление (передача) документа на бумажном носителе и/или в электронном виде.</w:t>
            </w:r>
          </w:p>
        </w:tc>
      </w:tr>
      <w:tr w:rsidR="00BC7362" w:rsidRPr="00B71408" w:rsidTr="00AB59C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2" w:type="dxa"/>
          </w:tcPr>
          <w:p w:rsidR="00BC7362" w:rsidRPr="00B71408" w:rsidRDefault="00BC7362" w:rsidP="00AB59C0">
            <w:pPr>
              <w:pStyle w:val="OTRTable"/>
            </w:pPr>
            <w:r>
              <w:object w:dxaOrig="1830" w:dyaOrig="7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1.5pt;height:39pt" o:ole="">
                  <v:imagedata r:id="rId12" o:title=""/>
                </v:shape>
                <o:OLEObject Type="Embed" ProgID="PBrush" ShapeID="_x0000_i1025" DrawAspect="Content" ObjectID="_1444832383" r:id="rId13"/>
              </w:object>
            </w:r>
          </w:p>
        </w:tc>
        <w:tc>
          <w:tcPr>
            <w:tcW w:w="7460" w:type="dxa"/>
          </w:tcPr>
          <w:p w:rsidR="00BC7362" w:rsidRPr="00B71408" w:rsidRDefault="00BC7362" w:rsidP="00AB59C0">
            <w:pPr>
              <w:pStyle w:val="OTRTable"/>
            </w:pPr>
            <w:r w:rsidRPr="00B71408">
              <w:t>Выполняемая операция – реализация процесса определяется послед</w:t>
            </w:r>
            <w:r w:rsidRPr="00B71408">
              <w:t>о</w:t>
            </w:r>
            <w:r w:rsidRPr="00B71408">
              <w:t>вательностью выполняемых операций. Операция выполняется спец</w:t>
            </w:r>
            <w:r w:rsidRPr="00B71408">
              <w:t>и</w:t>
            </w:r>
            <w:r w:rsidRPr="00B71408">
              <w:t>ал</w:t>
            </w:r>
            <w:r w:rsidRPr="00B71408">
              <w:t>и</w:t>
            </w:r>
            <w:r w:rsidRPr="00B71408">
              <w:t>стами соответствующих ролей.</w:t>
            </w:r>
          </w:p>
        </w:tc>
      </w:tr>
      <w:tr w:rsidR="00BC7362" w:rsidRPr="00B71408" w:rsidTr="00AB59C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2" w:type="dxa"/>
          </w:tcPr>
          <w:p w:rsidR="00BC7362" w:rsidRPr="00B71408" w:rsidRDefault="00BC7362" w:rsidP="00AB59C0">
            <w:pPr>
              <w:pStyle w:val="OTRTable"/>
            </w:pPr>
            <w:r>
              <w:object w:dxaOrig="1650" w:dyaOrig="960">
                <v:shape id="_x0000_i1026" type="#_x0000_t75" style="width:82.5pt;height:48pt" o:ole="">
                  <v:imagedata r:id="rId14" o:title=""/>
                </v:shape>
                <o:OLEObject Type="Embed" ProgID="PBrush" ShapeID="_x0000_i1026" DrawAspect="Content" ObjectID="_1444832384" r:id="rId15"/>
              </w:object>
            </w:r>
          </w:p>
        </w:tc>
        <w:tc>
          <w:tcPr>
            <w:tcW w:w="7460" w:type="dxa"/>
          </w:tcPr>
          <w:p w:rsidR="00BC7362" w:rsidRPr="00B71408" w:rsidRDefault="00BC7362" w:rsidP="00AB59C0">
            <w:pPr>
              <w:pStyle w:val="OTRTable"/>
            </w:pPr>
            <w:r w:rsidRPr="00B71408">
              <w:t xml:space="preserve">Структурное подразделение </w:t>
            </w:r>
            <w:r>
              <w:t>администрации</w:t>
            </w:r>
            <w:r w:rsidRPr="00B71408">
              <w:t xml:space="preserve"> или внешний участник пр</w:t>
            </w:r>
            <w:r w:rsidRPr="00B71408">
              <w:t>о</w:t>
            </w:r>
            <w:r w:rsidRPr="00B71408">
              <w:t>цесса, выполняющий соответствующие операции.</w:t>
            </w:r>
          </w:p>
        </w:tc>
      </w:tr>
      <w:tr w:rsidR="00BC7362" w:rsidRPr="00B71408" w:rsidTr="00AB59C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2" w:type="dxa"/>
          </w:tcPr>
          <w:p w:rsidR="00BC7362" w:rsidRPr="00B71408" w:rsidRDefault="00121102" w:rsidP="00AB59C0">
            <w:pPr>
              <w:pStyle w:val="OTRTable"/>
            </w:pPr>
            <w:r>
              <w:rPr>
                <w:noProof/>
                <w:snapToGrid/>
              </w:rPr>
              <w:drawing>
                <wp:inline distT="0" distB="0" distL="0" distR="0">
                  <wp:extent cx="1152525" cy="152400"/>
                  <wp:effectExtent l="0" t="0" r="0" b="0"/>
                  <wp:docPr id="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8546" b="285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525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C7362" w:rsidRPr="00B71408" w:rsidRDefault="00BC7362" w:rsidP="00AB59C0">
            <w:pPr>
              <w:pStyle w:val="OTRTable"/>
            </w:pPr>
          </w:p>
        </w:tc>
        <w:tc>
          <w:tcPr>
            <w:tcW w:w="7460" w:type="dxa"/>
          </w:tcPr>
          <w:p w:rsidR="00BC7362" w:rsidRPr="00B71408" w:rsidRDefault="00BC7362" w:rsidP="00AB59C0">
            <w:pPr>
              <w:pStyle w:val="OTRTable"/>
            </w:pPr>
            <w:r w:rsidRPr="00B71408">
              <w:t>Последовательность выполнения операций.</w:t>
            </w:r>
          </w:p>
        </w:tc>
      </w:tr>
    </w:tbl>
    <w:p w:rsidR="00BC7362" w:rsidRPr="00966484" w:rsidRDefault="00BC7362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BC7362" w:rsidRPr="00966484" w:rsidRDefault="00BC7362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BC7362" w:rsidRDefault="00BC7362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4E22D8" w:rsidRDefault="004E22D8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4E22D8" w:rsidRDefault="004E22D8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D44AD1" w:rsidRDefault="00D44AD1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D44AD1" w:rsidRPr="00966484" w:rsidRDefault="00D44AD1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bookmarkStart w:id="2" w:name="_MON_1417925822"/>
    <w:bookmarkEnd w:id="2"/>
    <w:p w:rsidR="00BC7362" w:rsidRPr="00966484" w:rsidRDefault="00A12FD3" w:rsidP="00BC7362">
      <w:pPr>
        <w:rPr>
          <w:rFonts w:ascii="Times New Roman" w:hAnsi="Times New Roman"/>
          <w:b/>
          <w:sz w:val="28"/>
          <w:szCs w:val="28"/>
        </w:rPr>
      </w:pPr>
      <w:r w:rsidRPr="00B71408">
        <w:object w:dxaOrig="18342" w:dyaOrig="15424">
          <v:shape id="_x0000_i1027" type="#_x0000_t75" style="width:448.5pt;height:692.25pt" o:ole="">
            <v:imagedata r:id="rId17" o:title=""/>
          </v:shape>
          <o:OLEObject Type="Embed" ProgID="Visio.Drawing.11" ShapeID="_x0000_i1027" DrawAspect="Content" ObjectID="_1444832385" r:id="rId18"/>
        </w:object>
      </w:r>
    </w:p>
    <w:p w:rsidR="00BC7362" w:rsidRPr="00966484" w:rsidRDefault="00BC7362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BC7362" w:rsidRPr="00B64109" w:rsidRDefault="000F3334" w:rsidP="00BC7362">
      <w:pPr>
        <w:spacing w:after="0" w:line="240" w:lineRule="auto"/>
        <w:jc w:val="right"/>
        <w:rPr>
          <w:rStyle w:val="a6"/>
          <w:rFonts w:ascii="Times New Roman" w:hAnsi="Times New Roman"/>
          <w:bCs/>
        </w:rPr>
      </w:pPr>
      <w:r>
        <w:rPr>
          <w:rStyle w:val="a6"/>
          <w:rFonts w:ascii="Times New Roman" w:hAnsi="Times New Roman"/>
          <w:bCs/>
        </w:rPr>
        <w:t>П</w:t>
      </w:r>
      <w:r w:rsidR="00BC7362" w:rsidRPr="00B64109">
        <w:rPr>
          <w:rStyle w:val="a6"/>
          <w:rFonts w:ascii="Times New Roman" w:hAnsi="Times New Roman"/>
          <w:bCs/>
        </w:rPr>
        <w:t xml:space="preserve">риложение № </w:t>
      </w:r>
      <w:r w:rsidR="00FB7560" w:rsidRPr="00B64109">
        <w:rPr>
          <w:rStyle w:val="a6"/>
          <w:rFonts w:ascii="Times New Roman" w:hAnsi="Times New Roman"/>
          <w:bCs/>
        </w:rPr>
        <w:t>2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 w:rsidRPr="008E3E85">
        <w:rPr>
          <w:rStyle w:val="a6"/>
          <w:rFonts w:ascii="Times New Roman" w:hAnsi="Times New Roman"/>
          <w:b w:val="0"/>
          <w:bCs/>
        </w:rPr>
        <w:t>к административн</w:t>
      </w:r>
      <w:r>
        <w:rPr>
          <w:rStyle w:val="a6"/>
          <w:rFonts w:ascii="Times New Roman" w:hAnsi="Times New Roman"/>
          <w:b w:val="0"/>
          <w:bCs/>
        </w:rPr>
        <w:t>ому регламенту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списание муниципального имущества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муниципального образования Волосовский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 xml:space="preserve">муниципальный район Ленинградской области </w:t>
      </w:r>
    </w:p>
    <w:p w:rsidR="00BC7362" w:rsidRPr="009B3A73" w:rsidRDefault="00BC7362" w:rsidP="00BC7362">
      <w:pPr>
        <w:spacing w:before="100" w:beforeAutospacing="1" w:after="100" w:afterAutospacing="1"/>
        <w:ind w:firstLine="720"/>
        <w:jc w:val="center"/>
        <w:rPr>
          <w:rFonts w:ascii="Times New Roman" w:hAnsi="Times New Roman"/>
          <w:b/>
          <w:sz w:val="28"/>
          <w:szCs w:val="28"/>
        </w:rPr>
      </w:pPr>
      <w:r w:rsidRPr="009B3A73">
        <w:rPr>
          <w:rFonts w:ascii="Times New Roman" w:hAnsi="Times New Roman"/>
          <w:b/>
          <w:sz w:val="28"/>
          <w:szCs w:val="28"/>
        </w:rPr>
        <w:t>Лист согласования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0"/>
        <w:gridCol w:w="2115"/>
        <w:gridCol w:w="2395"/>
        <w:gridCol w:w="2126"/>
        <w:gridCol w:w="1984"/>
        <w:gridCol w:w="1560"/>
      </w:tblGrid>
      <w:tr w:rsidR="00BC7362" w:rsidRPr="009B3A73" w:rsidTr="001C7557">
        <w:trPr>
          <w:trHeight w:val="160"/>
        </w:trPr>
        <w:tc>
          <w:tcPr>
            <w:tcW w:w="0" w:type="auto"/>
            <w:shd w:val="clear" w:color="auto" w:fill="EEECE1"/>
            <w:vAlign w:val="center"/>
          </w:tcPr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№</w:t>
            </w:r>
          </w:p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п/п</w:t>
            </w:r>
          </w:p>
        </w:tc>
        <w:tc>
          <w:tcPr>
            <w:tcW w:w="2115" w:type="dxa"/>
            <w:shd w:val="clear" w:color="auto" w:fill="EEECE1"/>
            <w:vAlign w:val="center"/>
          </w:tcPr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Наименование</w:t>
            </w:r>
          </w:p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подразделения</w:t>
            </w:r>
          </w:p>
        </w:tc>
        <w:tc>
          <w:tcPr>
            <w:tcW w:w="2395" w:type="dxa"/>
            <w:shd w:val="clear" w:color="auto" w:fill="EEECE1"/>
            <w:vAlign w:val="center"/>
          </w:tcPr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Должность</w:t>
            </w:r>
          </w:p>
        </w:tc>
        <w:tc>
          <w:tcPr>
            <w:tcW w:w="2126" w:type="dxa"/>
            <w:shd w:val="clear" w:color="auto" w:fill="EEECE1"/>
            <w:vAlign w:val="center"/>
          </w:tcPr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ФИО</w:t>
            </w:r>
          </w:p>
        </w:tc>
        <w:tc>
          <w:tcPr>
            <w:tcW w:w="1984" w:type="dxa"/>
            <w:shd w:val="clear" w:color="auto" w:fill="EEECE1"/>
            <w:vAlign w:val="center"/>
          </w:tcPr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Подпись</w:t>
            </w:r>
          </w:p>
        </w:tc>
        <w:tc>
          <w:tcPr>
            <w:tcW w:w="1560" w:type="dxa"/>
            <w:shd w:val="clear" w:color="auto" w:fill="EEECE1"/>
            <w:vAlign w:val="center"/>
          </w:tcPr>
          <w:p w:rsidR="00BC7362" w:rsidRPr="009B3A73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B3A73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Дата</w:t>
            </w:r>
          </w:p>
        </w:tc>
      </w:tr>
      <w:tr w:rsidR="00BC7362" w:rsidRPr="00966484" w:rsidTr="001C7557">
        <w:trPr>
          <w:trHeight w:val="324"/>
        </w:trPr>
        <w:tc>
          <w:tcPr>
            <w:tcW w:w="0" w:type="auto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11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3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212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1984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560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</w:tr>
      <w:tr w:rsidR="00BC7362" w:rsidRPr="00966484" w:rsidTr="001C7557">
        <w:trPr>
          <w:trHeight w:val="324"/>
        </w:trPr>
        <w:tc>
          <w:tcPr>
            <w:tcW w:w="0" w:type="auto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.</w:t>
            </w:r>
          </w:p>
        </w:tc>
        <w:tc>
          <w:tcPr>
            <w:tcW w:w="211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3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12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4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60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BC7362" w:rsidRPr="00966484" w:rsidTr="001C7557">
        <w:trPr>
          <w:trHeight w:val="324"/>
        </w:trPr>
        <w:tc>
          <w:tcPr>
            <w:tcW w:w="0" w:type="auto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.</w:t>
            </w:r>
          </w:p>
        </w:tc>
        <w:tc>
          <w:tcPr>
            <w:tcW w:w="211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3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12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4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60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BC7362" w:rsidRPr="00966484" w:rsidTr="001C7557">
        <w:trPr>
          <w:trHeight w:val="324"/>
        </w:trPr>
        <w:tc>
          <w:tcPr>
            <w:tcW w:w="0" w:type="auto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.</w:t>
            </w:r>
          </w:p>
        </w:tc>
        <w:tc>
          <w:tcPr>
            <w:tcW w:w="211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3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12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984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60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:rsidR="00BC7362" w:rsidRPr="00966484" w:rsidRDefault="00BC7362" w:rsidP="00BC7362">
      <w:pPr>
        <w:ind w:firstLine="720"/>
        <w:jc w:val="right"/>
        <w:rPr>
          <w:rStyle w:val="a6"/>
          <w:rFonts w:ascii="Times New Roman" w:hAnsi="Times New Roman"/>
          <w:b w:val="0"/>
          <w:bCs/>
        </w:rPr>
      </w:pPr>
    </w:p>
    <w:p w:rsidR="004E22D8" w:rsidRDefault="00BC7362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br w:type="page"/>
      </w:r>
      <w:r w:rsidRPr="00B64109">
        <w:rPr>
          <w:rStyle w:val="a6"/>
          <w:rFonts w:ascii="Times New Roman" w:hAnsi="Times New Roman"/>
          <w:bCs/>
        </w:rPr>
        <w:lastRenderedPageBreak/>
        <w:t xml:space="preserve">Приложение № </w:t>
      </w:r>
      <w:r w:rsidR="00FB7560" w:rsidRPr="00B64109">
        <w:rPr>
          <w:rStyle w:val="a6"/>
          <w:rFonts w:ascii="Times New Roman" w:hAnsi="Times New Roman"/>
          <w:bCs/>
        </w:rPr>
        <w:t>3</w:t>
      </w:r>
      <w:r w:rsidRPr="00B64109">
        <w:rPr>
          <w:rStyle w:val="a6"/>
          <w:rFonts w:ascii="Times New Roman" w:hAnsi="Times New Roman"/>
          <w:b w:val="0"/>
          <w:bCs/>
        </w:rPr>
        <w:br/>
      </w:r>
      <w:r w:rsidR="004E22D8" w:rsidRPr="008E3E85">
        <w:rPr>
          <w:rStyle w:val="a6"/>
          <w:rFonts w:ascii="Times New Roman" w:hAnsi="Times New Roman"/>
          <w:b w:val="0"/>
          <w:bCs/>
        </w:rPr>
        <w:t>к административн</w:t>
      </w:r>
      <w:r w:rsidR="004E22D8">
        <w:rPr>
          <w:rStyle w:val="a6"/>
          <w:rFonts w:ascii="Times New Roman" w:hAnsi="Times New Roman"/>
          <w:b w:val="0"/>
          <w:bCs/>
        </w:rPr>
        <w:t>ому регламенту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списание муниципального имущества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муниципального образования Волосовский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 xml:space="preserve">муниципальный район Ленинградской области </w:t>
      </w:r>
    </w:p>
    <w:p w:rsidR="00BC7362" w:rsidRPr="00B64109" w:rsidRDefault="00BC7362" w:rsidP="00BC7362">
      <w:pPr>
        <w:ind w:firstLine="720"/>
        <w:jc w:val="right"/>
        <w:rPr>
          <w:rFonts w:ascii="Times New Roman" w:hAnsi="Times New Roman"/>
          <w:b/>
        </w:rPr>
      </w:pPr>
    </w:p>
    <w:p w:rsidR="00BC7362" w:rsidRDefault="00BC7362" w:rsidP="00BC7362">
      <w:pPr>
        <w:ind w:firstLine="720"/>
        <w:jc w:val="center"/>
        <w:rPr>
          <w:rFonts w:ascii="Times New Roman" w:hAnsi="Times New Roman"/>
          <w:b/>
          <w:sz w:val="28"/>
          <w:szCs w:val="28"/>
        </w:rPr>
      </w:pPr>
      <w:r w:rsidRPr="008E3E85">
        <w:rPr>
          <w:rFonts w:ascii="Times New Roman" w:hAnsi="Times New Roman"/>
          <w:b/>
          <w:sz w:val="28"/>
          <w:szCs w:val="28"/>
        </w:rPr>
        <w:t>Лист регистрации изменений административного регламента</w:t>
      </w:r>
    </w:p>
    <w:tbl>
      <w:tblPr>
        <w:tblW w:w="110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2"/>
        <w:gridCol w:w="1396"/>
        <w:gridCol w:w="2285"/>
        <w:gridCol w:w="1595"/>
        <w:gridCol w:w="1376"/>
        <w:gridCol w:w="3839"/>
      </w:tblGrid>
      <w:tr w:rsidR="00BC7362" w:rsidRPr="009B3A73" w:rsidTr="001C7557"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vAlign w:val="center"/>
          </w:tcPr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E72F2">
              <w:rPr>
                <w:rFonts w:ascii="Times New Roman" w:hAnsi="Times New Roman"/>
                <w:b/>
              </w:rPr>
              <w:t>№</w:t>
            </w:r>
          </w:p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E72F2">
              <w:rPr>
                <w:rFonts w:ascii="Times New Roman" w:hAnsi="Times New Roman"/>
                <w:b/>
              </w:rPr>
              <w:t>п/п</w:t>
            </w:r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vAlign w:val="center"/>
          </w:tcPr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8504F">
              <w:rPr>
                <w:rFonts w:ascii="Times New Roman" w:hAnsi="Times New Roman"/>
                <w:b/>
              </w:rPr>
              <w:t>Дата вн</w:t>
            </w:r>
            <w:r w:rsidRPr="0058504F">
              <w:rPr>
                <w:rFonts w:ascii="Times New Roman" w:hAnsi="Times New Roman"/>
                <w:b/>
              </w:rPr>
              <w:t>е</w:t>
            </w:r>
            <w:r w:rsidRPr="0058504F">
              <w:rPr>
                <w:rFonts w:ascii="Times New Roman" w:hAnsi="Times New Roman"/>
                <w:b/>
              </w:rPr>
              <w:t>сения и</w:t>
            </w:r>
            <w:r w:rsidRPr="0058504F">
              <w:rPr>
                <w:rFonts w:ascii="Times New Roman" w:hAnsi="Times New Roman"/>
                <w:b/>
              </w:rPr>
              <w:t>з</w:t>
            </w:r>
            <w:r w:rsidRPr="0058504F">
              <w:rPr>
                <w:rFonts w:ascii="Times New Roman" w:hAnsi="Times New Roman"/>
                <w:b/>
              </w:rPr>
              <w:t>менения, дополнения</w:t>
            </w:r>
            <w:r w:rsidRPr="005E72F2">
              <w:rPr>
                <w:rFonts w:ascii="Times New Roman" w:hAnsi="Times New Roman"/>
                <w:b/>
              </w:rPr>
              <w:t xml:space="preserve"> </w:t>
            </w:r>
          </w:p>
        </w:tc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vAlign w:val="center"/>
          </w:tcPr>
          <w:p w:rsidR="00BC7362" w:rsidRPr="0058504F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8504F">
              <w:rPr>
                <w:rFonts w:ascii="Times New Roman" w:hAnsi="Times New Roman"/>
                <w:b/>
              </w:rPr>
              <w:t>Номер</w:t>
            </w:r>
          </w:p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8504F">
              <w:rPr>
                <w:rFonts w:ascii="Times New Roman" w:hAnsi="Times New Roman"/>
                <w:b/>
              </w:rPr>
              <w:t>постановления</w:t>
            </w:r>
            <w:r w:rsidRPr="005E72F2">
              <w:rPr>
                <w:rFonts w:ascii="Times New Roman" w:hAnsi="Times New Roman"/>
                <w:b/>
              </w:rPr>
              <w:t xml:space="preserve"> 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vAlign w:val="center"/>
          </w:tcPr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8504F">
              <w:rPr>
                <w:rFonts w:ascii="Times New Roman" w:hAnsi="Times New Roman"/>
                <w:b/>
              </w:rPr>
              <w:t>Пункты но</w:t>
            </w:r>
            <w:r w:rsidRPr="0058504F">
              <w:rPr>
                <w:rFonts w:ascii="Times New Roman" w:hAnsi="Times New Roman"/>
                <w:b/>
              </w:rPr>
              <w:t>р</w:t>
            </w:r>
            <w:r w:rsidRPr="0058504F">
              <w:rPr>
                <w:rFonts w:ascii="Times New Roman" w:hAnsi="Times New Roman"/>
                <w:b/>
              </w:rPr>
              <w:t>мативно правовых актов, на о</w:t>
            </w:r>
            <w:r w:rsidRPr="0058504F">
              <w:rPr>
                <w:rFonts w:ascii="Times New Roman" w:hAnsi="Times New Roman"/>
                <w:b/>
              </w:rPr>
              <w:t>с</w:t>
            </w:r>
            <w:r w:rsidRPr="0058504F">
              <w:rPr>
                <w:rFonts w:ascii="Times New Roman" w:hAnsi="Times New Roman"/>
                <w:b/>
              </w:rPr>
              <w:t>новании к</w:t>
            </w:r>
            <w:r w:rsidRPr="0058504F">
              <w:rPr>
                <w:rFonts w:ascii="Times New Roman" w:hAnsi="Times New Roman"/>
                <w:b/>
              </w:rPr>
              <w:t>о</w:t>
            </w:r>
            <w:r w:rsidRPr="0058504F">
              <w:rPr>
                <w:rFonts w:ascii="Times New Roman" w:hAnsi="Times New Roman"/>
                <w:b/>
              </w:rPr>
              <w:t>торых вн</w:t>
            </w:r>
            <w:r w:rsidRPr="0058504F">
              <w:rPr>
                <w:rFonts w:ascii="Times New Roman" w:hAnsi="Times New Roman"/>
                <w:b/>
              </w:rPr>
              <w:t>о</w:t>
            </w:r>
            <w:r w:rsidRPr="0058504F">
              <w:rPr>
                <w:rFonts w:ascii="Times New Roman" w:hAnsi="Times New Roman"/>
                <w:b/>
              </w:rPr>
              <w:t>сятся изм</w:t>
            </w:r>
            <w:r w:rsidRPr="0058504F">
              <w:rPr>
                <w:rFonts w:ascii="Times New Roman" w:hAnsi="Times New Roman"/>
                <w:b/>
              </w:rPr>
              <w:t>е</w:t>
            </w:r>
            <w:r w:rsidRPr="0058504F">
              <w:rPr>
                <w:rFonts w:ascii="Times New Roman" w:hAnsi="Times New Roman"/>
                <w:b/>
              </w:rPr>
              <w:t>нения</w:t>
            </w:r>
            <w:r w:rsidRPr="005E72F2">
              <w:rPr>
                <w:rFonts w:ascii="Times New Roman" w:hAnsi="Times New Roman"/>
                <w:b/>
              </w:rPr>
              <w:t xml:space="preserve"> 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vAlign w:val="center"/>
          </w:tcPr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8504F">
              <w:rPr>
                <w:rFonts w:ascii="Times New Roman" w:hAnsi="Times New Roman"/>
                <w:b/>
              </w:rPr>
              <w:t>Краткое содержание изменения</w:t>
            </w:r>
            <w:r w:rsidRPr="005E72F2">
              <w:rPr>
                <w:rFonts w:ascii="Times New Roman" w:hAnsi="Times New Roman"/>
                <w:b/>
              </w:rPr>
              <w:t xml:space="preserve"> 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vAlign w:val="center"/>
          </w:tcPr>
          <w:p w:rsidR="00BC7362" w:rsidRPr="005E72F2" w:rsidRDefault="00BC7362" w:rsidP="00AB59C0">
            <w:pPr>
              <w:jc w:val="center"/>
              <w:rPr>
                <w:rFonts w:ascii="Times New Roman" w:hAnsi="Times New Roman"/>
                <w:b/>
              </w:rPr>
            </w:pPr>
            <w:r w:rsidRPr="0058504F">
              <w:rPr>
                <w:rFonts w:ascii="Times New Roman" w:hAnsi="Times New Roman"/>
                <w:b/>
              </w:rPr>
              <w:t>ФИО, должность, подпись лица осуществившего изменение</w:t>
            </w:r>
          </w:p>
        </w:tc>
      </w:tr>
      <w:tr w:rsidR="00BC7362" w:rsidRPr="00966484" w:rsidTr="001C7557">
        <w:trPr>
          <w:trHeight w:val="324"/>
        </w:trPr>
        <w:tc>
          <w:tcPr>
            <w:tcW w:w="532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9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28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15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137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3839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</w:tr>
      <w:tr w:rsidR="00BC7362" w:rsidRPr="00966484" w:rsidTr="001C7557">
        <w:trPr>
          <w:trHeight w:val="324"/>
        </w:trPr>
        <w:tc>
          <w:tcPr>
            <w:tcW w:w="532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.</w:t>
            </w:r>
          </w:p>
        </w:tc>
        <w:tc>
          <w:tcPr>
            <w:tcW w:w="139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8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7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839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BC7362" w:rsidRPr="00966484" w:rsidTr="001C7557">
        <w:trPr>
          <w:trHeight w:val="324"/>
        </w:trPr>
        <w:tc>
          <w:tcPr>
            <w:tcW w:w="532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.</w:t>
            </w:r>
          </w:p>
        </w:tc>
        <w:tc>
          <w:tcPr>
            <w:tcW w:w="139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8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7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839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BC7362" w:rsidRPr="00966484" w:rsidTr="001C7557">
        <w:trPr>
          <w:trHeight w:val="324"/>
        </w:trPr>
        <w:tc>
          <w:tcPr>
            <w:tcW w:w="532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.</w:t>
            </w:r>
          </w:p>
        </w:tc>
        <w:tc>
          <w:tcPr>
            <w:tcW w:w="139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8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95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76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839" w:type="dxa"/>
          </w:tcPr>
          <w:p w:rsidR="00BC7362" w:rsidRPr="00966484" w:rsidRDefault="00BC7362" w:rsidP="00AB59C0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:rsidR="00BC7362" w:rsidRPr="00B64109" w:rsidRDefault="00BC7362" w:rsidP="00BC7362">
      <w:pPr>
        <w:spacing w:after="0" w:line="240" w:lineRule="auto"/>
        <w:jc w:val="right"/>
        <w:rPr>
          <w:rStyle w:val="a6"/>
          <w:rFonts w:ascii="Times New Roman" w:hAnsi="Times New Roman"/>
          <w:bCs/>
        </w:rPr>
      </w:pPr>
      <w:bookmarkStart w:id="3" w:name="sub_10033"/>
      <w:r>
        <w:rPr>
          <w:rFonts w:ascii="Times New Roman" w:hAnsi="Times New Roman"/>
        </w:rPr>
        <w:br w:type="page"/>
      </w:r>
      <w:bookmarkEnd w:id="3"/>
      <w:r w:rsidRPr="00B64109">
        <w:rPr>
          <w:rStyle w:val="a6"/>
          <w:rFonts w:ascii="Times New Roman" w:hAnsi="Times New Roman"/>
          <w:bCs/>
        </w:rPr>
        <w:lastRenderedPageBreak/>
        <w:t xml:space="preserve">Приложение № </w:t>
      </w:r>
      <w:r w:rsidR="00FB7560" w:rsidRPr="00B64109">
        <w:rPr>
          <w:rStyle w:val="a6"/>
          <w:rFonts w:ascii="Times New Roman" w:hAnsi="Times New Roman"/>
          <w:bCs/>
        </w:rPr>
        <w:t>4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 w:rsidRPr="008E3E85">
        <w:rPr>
          <w:rStyle w:val="a6"/>
          <w:rFonts w:ascii="Times New Roman" w:hAnsi="Times New Roman"/>
          <w:b w:val="0"/>
          <w:bCs/>
        </w:rPr>
        <w:t>к административн</w:t>
      </w:r>
      <w:r>
        <w:rPr>
          <w:rStyle w:val="a6"/>
          <w:rFonts w:ascii="Times New Roman" w:hAnsi="Times New Roman"/>
          <w:b w:val="0"/>
          <w:bCs/>
        </w:rPr>
        <w:t>ому регламенту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списание муниципального имущества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муниципального образования Волосовский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 xml:space="preserve">муниципальный район Ленинградской области </w:t>
      </w:r>
    </w:p>
    <w:p w:rsidR="0024720E" w:rsidRPr="00B64109" w:rsidRDefault="0024720E" w:rsidP="0024720E">
      <w:pPr>
        <w:jc w:val="right"/>
        <w:rPr>
          <w:rFonts w:ascii="Times New Roman" w:hAnsi="Times New Roman"/>
          <w:b/>
        </w:rPr>
      </w:pPr>
    </w:p>
    <w:tbl>
      <w:tblPr>
        <w:tblW w:w="0" w:type="auto"/>
        <w:tblInd w:w="60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</w:tblGrid>
      <w:tr w:rsidR="00E70F13" w:rsidRPr="00142A97" w:rsidTr="000F3334">
        <w:trPr>
          <w:trHeight w:val="1627"/>
        </w:trPr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70F13" w:rsidRDefault="00E70F13" w:rsidP="00142A9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42A97">
              <w:rPr>
                <w:rFonts w:ascii="Times New Roman" w:hAnsi="Times New Roman"/>
                <w:sz w:val="28"/>
                <w:szCs w:val="28"/>
              </w:rPr>
              <w:t>Главе администрации муниципал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ь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 xml:space="preserve">ного образования </w:t>
            </w:r>
            <w:r w:rsidR="007B2DDC" w:rsidRPr="00142A97">
              <w:rPr>
                <w:rFonts w:ascii="Times New Roman" w:hAnsi="Times New Roman"/>
                <w:sz w:val="28"/>
                <w:szCs w:val="28"/>
              </w:rPr>
              <w:t>Волосовский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 xml:space="preserve"> м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у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ниципальный район Ленинградской области:</w:t>
            </w:r>
          </w:p>
          <w:p w:rsidR="00E70F13" w:rsidRPr="00142A97" w:rsidRDefault="00E70F13" w:rsidP="00142A97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BC7362" w:rsidRPr="0024720E" w:rsidRDefault="00E70F13" w:rsidP="0024720E">
      <w:pPr>
        <w:jc w:val="center"/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ЗАЯВЛЕНИЕ</w:t>
      </w:r>
    </w:p>
    <w:p w:rsidR="00E70F13" w:rsidRPr="0024720E" w:rsidRDefault="00E70F13" w:rsidP="00BC7362">
      <w:pPr>
        <w:jc w:val="right"/>
        <w:rPr>
          <w:rFonts w:ascii="Times New Roman" w:hAnsi="Times New Roman"/>
          <w:sz w:val="28"/>
          <w:szCs w:val="28"/>
        </w:rPr>
      </w:pPr>
    </w:p>
    <w:p w:rsidR="0024720E" w:rsidRDefault="00E70F13" w:rsidP="0024720E">
      <w:pPr>
        <w:ind w:firstLine="708"/>
        <w:jc w:val="both"/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 xml:space="preserve">Прошу </w:t>
      </w:r>
      <w:r w:rsidR="00DD24BB">
        <w:rPr>
          <w:rFonts w:ascii="Times New Roman" w:hAnsi="Times New Roman"/>
          <w:sz w:val="28"/>
          <w:szCs w:val="28"/>
        </w:rPr>
        <w:t xml:space="preserve"> </w:t>
      </w:r>
      <w:r w:rsidRPr="0024720E">
        <w:rPr>
          <w:rFonts w:ascii="Times New Roman" w:hAnsi="Times New Roman"/>
          <w:sz w:val="28"/>
          <w:szCs w:val="28"/>
        </w:rPr>
        <w:t>Вас дать разрешение на списание недвижимого иму</w:t>
      </w:r>
      <w:r w:rsidR="0024720E" w:rsidRPr="0024720E">
        <w:rPr>
          <w:rFonts w:ascii="Times New Roman" w:hAnsi="Times New Roman"/>
          <w:sz w:val="28"/>
          <w:szCs w:val="28"/>
        </w:rPr>
        <w:t>щества, транспор</w:t>
      </w:r>
      <w:r w:rsidR="0024720E" w:rsidRPr="0024720E">
        <w:rPr>
          <w:rFonts w:ascii="Times New Roman" w:hAnsi="Times New Roman"/>
          <w:sz w:val="28"/>
          <w:szCs w:val="28"/>
        </w:rPr>
        <w:t>т</w:t>
      </w:r>
      <w:r w:rsidR="0024720E" w:rsidRPr="0024720E">
        <w:rPr>
          <w:rFonts w:ascii="Times New Roman" w:hAnsi="Times New Roman"/>
          <w:sz w:val="28"/>
          <w:szCs w:val="28"/>
        </w:rPr>
        <w:t>ных средств, самоходных машин</w:t>
      </w:r>
      <w:r w:rsidR="00AD216B">
        <w:rPr>
          <w:rFonts w:ascii="Times New Roman" w:hAnsi="Times New Roman"/>
          <w:sz w:val="28"/>
          <w:szCs w:val="28"/>
        </w:rPr>
        <w:t>, прицепа (полуприцепа</w:t>
      </w:r>
      <w:r w:rsidR="00D3727C">
        <w:rPr>
          <w:rFonts w:ascii="Times New Roman" w:hAnsi="Times New Roman"/>
          <w:sz w:val="28"/>
          <w:szCs w:val="28"/>
        </w:rPr>
        <w:t xml:space="preserve">)  </w:t>
      </w:r>
      <w:r w:rsidR="0024720E" w:rsidRPr="0024720E">
        <w:rPr>
          <w:rFonts w:ascii="Times New Roman" w:hAnsi="Times New Roman"/>
          <w:sz w:val="28"/>
          <w:szCs w:val="28"/>
        </w:rPr>
        <w:t>, закрепленных на праве оперативного управления (хозяйственного ведения)</w:t>
      </w:r>
      <w:r w:rsidR="005803A0">
        <w:rPr>
          <w:rFonts w:ascii="Times New Roman" w:hAnsi="Times New Roman"/>
          <w:sz w:val="28"/>
          <w:szCs w:val="28"/>
        </w:rPr>
        <w:t>)</w:t>
      </w:r>
      <w:r w:rsidR="007469C3">
        <w:rPr>
          <w:rFonts w:ascii="Times New Roman" w:hAnsi="Times New Roman"/>
          <w:sz w:val="28"/>
          <w:szCs w:val="28"/>
        </w:rPr>
        <w:t>, в казне</w:t>
      </w:r>
      <w:r w:rsidR="0024720E" w:rsidRPr="0024720E">
        <w:rPr>
          <w:rFonts w:ascii="Times New Roman" w:hAnsi="Times New Roman"/>
          <w:sz w:val="28"/>
          <w:szCs w:val="28"/>
        </w:rPr>
        <w:t xml:space="preserve"> за ______________________________________________согласно приложению.</w:t>
      </w:r>
    </w:p>
    <w:p w:rsidR="0024720E" w:rsidRPr="0024720E" w:rsidRDefault="0024720E" w:rsidP="0024720E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наименование учреждения, предприятия)</w:t>
      </w:r>
    </w:p>
    <w:p w:rsidR="0024720E" w:rsidRP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Приложения:</w:t>
      </w:r>
    </w:p>
    <w:p w:rsidR="0024720E" w:rsidRPr="0024720E" w:rsidRDefault="0024720E" w:rsidP="00F45D9F">
      <w:pPr>
        <w:spacing w:after="0"/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 xml:space="preserve"> </w:t>
      </w:r>
      <w:r w:rsidRPr="0024720E">
        <w:rPr>
          <w:rFonts w:ascii="Times New Roman" w:hAnsi="Times New Roman"/>
          <w:sz w:val="28"/>
          <w:szCs w:val="28"/>
        </w:rPr>
        <w:t>Приказ руководителя</w:t>
      </w:r>
      <w:r w:rsidR="00D3727C">
        <w:rPr>
          <w:rFonts w:ascii="Times New Roman" w:hAnsi="Times New Roman"/>
          <w:sz w:val="28"/>
          <w:szCs w:val="28"/>
        </w:rPr>
        <w:t xml:space="preserve"> </w:t>
      </w:r>
      <w:r w:rsidRPr="0024720E">
        <w:rPr>
          <w:rFonts w:ascii="Times New Roman" w:hAnsi="Times New Roman"/>
          <w:sz w:val="28"/>
          <w:szCs w:val="28"/>
        </w:rPr>
        <w:t>;</w:t>
      </w:r>
    </w:p>
    <w:p w:rsidR="0024720E" w:rsidRPr="0024720E" w:rsidRDefault="0024720E" w:rsidP="00F45D9F">
      <w:pPr>
        <w:spacing w:after="0"/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2. Перечень подлежащего списанию имущества;</w:t>
      </w:r>
    </w:p>
    <w:p w:rsidR="0024720E" w:rsidRDefault="00AD216B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 Акт на списание;</w:t>
      </w:r>
    </w:p>
    <w:p w:rsidR="00F45D9F" w:rsidRDefault="00F45D9F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Акт технического состояния</w:t>
      </w:r>
      <w:r w:rsidR="00D3727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.</w:t>
      </w:r>
    </w:p>
    <w:p w:rsidR="00F45D9F" w:rsidRDefault="00F45D9F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списании объекта недвижимости:</w:t>
      </w:r>
    </w:p>
    <w:p w:rsidR="00A031E0" w:rsidRDefault="00F45D9F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A031E0">
        <w:rPr>
          <w:rFonts w:ascii="Times New Roman" w:hAnsi="Times New Roman"/>
          <w:sz w:val="28"/>
          <w:szCs w:val="28"/>
        </w:rPr>
        <w:t>. Копия свидетельства о регистрации прав на соответствующий объект недвижимого имущества;</w:t>
      </w:r>
    </w:p>
    <w:p w:rsidR="005B3F63" w:rsidRDefault="00F45D9F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</w:t>
      </w:r>
      <w:r w:rsidR="005B3F63">
        <w:rPr>
          <w:rFonts w:ascii="Times New Roman" w:hAnsi="Times New Roman"/>
          <w:sz w:val="28"/>
          <w:szCs w:val="28"/>
        </w:rPr>
        <w:t>. Сведения о земельном участке</w:t>
      </w:r>
      <w:r>
        <w:rPr>
          <w:rFonts w:ascii="Times New Roman" w:hAnsi="Times New Roman"/>
          <w:sz w:val="28"/>
          <w:szCs w:val="28"/>
        </w:rPr>
        <w:t>,</w:t>
      </w:r>
      <w:r w:rsidR="005B3F63">
        <w:rPr>
          <w:rFonts w:ascii="Times New Roman" w:hAnsi="Times New Roman"/>
          <w:sz w:val="28"/>
          <w:szCs w:val="28"/>
        </w:rPr>
        <w:t xml:space="preserve"> на котором располагается </w:t>
      </w:r>
      <w:r>
        <w:rPr>
          <w:rFonts w:ascii="Times New Roman" w:hAnsi="Times New Roman"/>
          <w:sz w:val="28"/>
          <w:szCs w:val="28"/>
        </w:rPr>
        <w:t>объект недвижимого имущества.</w:t>
      </w:r>
    </w:p>
    <w:p w:rsidR="00F45D9F" w:rsidRPr="0024720E" w:rsidRDefault="00F45D9F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списании транспортных средств, самоходных машин, прицепа (полуприцепа):</w:t>
      </w:r>
    </w:p>
    <w:p w:rsidR="00A031E0" w:rsidRPr="0024720E" w:rsidRDefault="00F45D9F" w:rsidP="00F45D9F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A031E0">
        <w:rPr>
          <w:rFonts w:ascii="Times New Roman" w:hAnsi="Times New Roman"/>
          <w:sz w:val="28"/>
          <w:szCs w:val="28"/>
        </w:rPr>
        <w:t xml:space="preserve">. </w:t>
      </w:r>
      <w:r w:rsidR="00345839">
        <w:rPr>
          <w:rFonts w:ascii="Times New Roman" w:hAnsi="Times New Roman"/>
          <w:sz w:val="28"/>
          <w:szCs w:val="28"/>
        </w:rPr>
        <w:t>Оригинал и к</w:t>
      </w:r>
      <w:r w:rsidR="00A031E0">
        <w:rPr>
          <w:rFonts w:ascii="Times New Roman" w:hAnsi="Times New Roman"/>
          <w:sz w:val="28"/>
          <w:szCs w:val="28"/>
        </w:rPr>
        <w:t xml:space="preserve">опия технического паспорта, </w:t>
      </w:r>
      <w:r w:rsidR="00345839">
        <w:rPr>
          <w:rFonts w:ascii="Times New Roman" w:hAnsi="Times New Roman"/>
          <w:sz w:val="28"/>
          <w:szCs w:val="28"/>
        </w:rPr>
        <w:t xml:space="preserve">оригинал и </w:t>
      </w:r>
      <w:r w:rsidR="00A031E0">
        <w:rPr>
          <w:rFonts w:ascii="Times New Roman" w:hAnsi="Times New Roman"/>
          <w:sz w:val="28"/>
          <w:szCs w:val="28"/>
        </w:rPr>
        <w:t>копия свидетельства при сп</w:t>
      </w:r>
      <w:r w:rsidR="00A031E0">
        <w:rPr>
          <w:rFonts w:ascii="Times New Roman" w:hAnsi="Times New Roman"/>
          <w:sz w:val="28"/>
          <w:szCs w:val="28"/>
        </w:rPr>
        <w:t>и</w:t>
      </w:r>
      <w:r w:rsidR="00A031E0">
        <w:rPr>
          <w:rFonts w:ascii="Times New Roman" w:hAnsi="Times New Roman"/>
          <w:sz w:val="28"/>
          <w:szCs w:val="28"/>
        </w:rPr>
        <w:t>сании транспортных средств, самоходных машин, прицепа (полуприцепа).</w:t>
      </w:r>
    </w:p>
    <w:p w:rsidR="0024720E" w:rsidRDefault="0024720E" w:rsidP="00F45D9F">
      <w:pPr>
        <w:spacing w:after="0"/>
        <w:rPr>
          <w:rFonts w:ascii="Times New Roman" w:hAnsi="Times New Roman"/>
          <w:sz w:val="28"/>
          <w:szCs w:val="28"/>
        </w:rPr>
      </w:pPr>
    </w:p>
    <w:p w:rsidR="0024720E" w:rsidRP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 xml:space="preserve">Руководитель:                   </w:t>
      </w:r>
    </w:p>
    <w:p w:rsid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Дата</w:t>
      </w:r>
    </w:p>
    <w:p w:rsidR="00FB7560" w:rsidRPr="00B64109" w:rsidRDefault="007B2DDC" w:rsidP="00FB7560">
      <w:pPr>
        <w:spacing w:after="0" w:line="240" w:lineRule="auto"/>
        <w:jc w:val="right"/>
        <w:rPr>
          <w:rStyle w:val="a6"/>
          <w:rFonts w:ascii="Times New Roman" w:hAnsi="Times New Roman"/>
          <w:bCs/>
        </w:rPr>
      </w:pPr>
      <w:r w:rsidRPr="00B64109">
        <w:rPr>
          <w:rStyle w:val="a6"/>
          <w:rFonts w:ascii="Times New Roman" w:hAnsi="Times New Roman"/>
          <w:bCs/>
        </w:rPr>
        <w:lastRenderedPageBreak/>
        <w:t>П</w:t>
      </w:r>
      <w:r w:rsidR="00FB7560" w:rsidRPr="00B64109">
        <w:rPr>
          <w:rStyle w:val="a6"/>
          <w:rFonts w:ascii="Times New Roman" w:hAnsi="Times New Roman"/>
          <w:bCs/>
        </w:rPr>
        <w:t>риложение № 5</w:t>
      </w:r>
    </w:p>
    <w:p w:rsidR="004E22D8" w:rsidRDefault="004E22D8" w:rsidP="00FE540E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 w:rsidRPr="008E3E85">
        <w:rPr>
          <w:rStyle w:val="a6"/>
          <w:rFonts w:ascii="Times New Roman" w:hAnsi="Times New Roman"/>
          <w:b w:val="0"/>
          <w:bCs/>
        </w:rPr>
        <w:t>к административн</w:t>
      </w:r>
      <w:r>
        <w:rPr>
          <w:rStyle w:val="a6"/>
          <w:rFonts w:ascii="Times New Roman" w:hAnsi="Times New Roman"/>
          <w:b w:val="0"/>
          <w:bCs/>
        </w:rPr>
        <w:t>ому регламенту</w:t>
      </w:r>
    </w:p>
    <w:p w:rsidR="004E22D8" w:rsidRDefault="004E22D8" w:rsidP="00FE540E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списание муниципального имущества</w:t>
      </w:r>
    </w:p>
    <w:p w:rsidR="004E22D8" w:rsidRDefault="004E22D8" w:rsidP="00FE540E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>муниципального образования Волосовский</w:t>
      </w:r>
    </w:p>
    <w:p w:rsidR="004E22D8" w:rsidRDefault="004E22D8" w:rsidP="004E22D8">
      <w:pPr>
        <w:spacing w:after="0" w:line="240" w:lineRule="auto"/>
        <w:jc w:val="right"/>
        <w:rPr>
          <w:rStyle w:val="a6"/>
          <w:rFonts w:ascii="Times New Roman" w:hAnsi="Times New Roman"/>
          <w:b w:val="0"/>
          <w:bCs/>
        </w:rPr>
      </w:pPr>
      <w:r>
        <w:rPr>
          <w:rStyle w:val="a6"/>
          <w:rFonts w:ascii="Times New Roman" w:hAnsi="Times New Roman"/>
          <w:b w:val="0"/>
          <w:bCs/>
        </w:rPr>
        <w:t xml:space="preserve">муниципальный район Ленинградской области </w:t>
      </w:r>
    </w:p>
    <w:tbl>
      <w:tblPr>
        <w:tblW w:w="4678" w:type="dxa"/>
        <w:tblInd w:w="60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8"/>
      </w:tblGrid>
      <w:tr w:rsidR="0024720E" w:rsidRPr="00142A97" w:rsidTr="009D0603">
        <w:tc>
          <w:tcPr>
            <w:tcW w:w="46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2DDC" w:rsidRPr="007B2DDC" w:rsidRDefault="007B2DDC" w:rsidP="00142A97">
            <w:pPr>
              <w:jc w:val="center"/>
              <w:rPr>
                <w:rFonts w:ascii="Times New Roman" w:hAnsi="Times New Roman"/>
              </w:rPr>
            </w:pPr>
          </w:p>
          <w:p w:rsidR="0024720E" w:rsidRPr="00142A97" w:rsidRDefault="0024720E" w:rsidP="000F333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42A97">
              <w:rPr>
                <w:rFonts w:ascii="Times New Roman" w:hAnsi="Times New Roman"/>
                <w:sz w:val="28"/>
                <w:szCs w:val="28"/>
              </w:rPr>
              <w:t>Председателю комитета по управл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е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нию муниципальным имуществом администрации муниципального о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б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 xml:space="preserve">разования </w:t>
            </w:r>
            <w:r w:rsidR="007B2DDC" w:rsidRPr="00142A97">
              <w:rPr>
                <w:rFonts w:ascii="Times New Roman" w:hAnsi="Times New Roman"/>
                <w:sz w:val="28"/>
                <w:szCs w:val="28"/>
              </w:rPr>
              <w:t>Волосовский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 xml:space="preserve"> муниц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и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пальный район Ленинградской обл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а</w:t>
            </w:r>
            <w:r w:rsidRPr="00142A97">
              <w:rPr>
                <w:rFonts w:ascii="Times New Roman" w:hAnsi="Times New Roman"/>
                <w:sz w:val="28"/>
                <w:szCs w:val="28"/>
              </w:rPr>
              <w:t>сти:</w:t>
            </w:r>
          </w:p>
        </w:tc>
      </w:tr>
    </w:tbl>
    <w:p w:rsidR="0024720E" w:rsidRPr="0024720E" w:rsidRDefault="0024720E" w:rsidP="0024720E">
      <w:pPr>
        <w:jc w:val="right"/>
        <w:rPr>
          <w:rFonts w:ascii="Times New Roman" w:hAnsi="Times New Roman"/>
          <w:sz w:val="28"/>
          <w:szCs w:val="28"/>
        </w:rPr>
      </w:pPr>
    </w:p>
    <w:p w:rsidR="0024720E" w:rsidRPr="0024720E" w:rsidRDefault="0024720E" w:rsidP="0024720E">
      <w:pPr>
        <w:jc w:val="center"/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ЗАЯВЛЕНИЕ</w:t>
      </w:r>
    </w:p>
    <w:p w:rsidR="0024720E" w:rsidRPr="0024720E" w:rsidRDefault="0024720E" w:rsidP="0024720E">
      <w:pPr>
        <w:jc w:val="right"/>
        <w:rPr>
          <w:rFonts w:ascii="Times New Roman" w:hAnsi="Times New Roman"/>
          <w:sz w:val="28"/>
          <w:szCs w:val="28"/>
        </w:rPr>
      </w:pPr>
    </w:p>
    <w:p w:rsidR="0024720E" w:rsidRDefault="0024720E" w:rsidP="0024720E">
      <w:pPr>
        <w:ind w:firstLine="708"/>
        <w:jc w:val="both"/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 xml:space="preserve">Прошу Вас дать разрешение на списание </w:t>
      </w:r>
      <w:r>
        <w:rPr>
          <w:rFonts w:ascii="Times New Roman" w:hAnsi="Times New Roman"/>
          <w:sz w:val="28"/>
          <w:szCs w:val="28"/>
        </w:rPr>
        <w:t xml:space="preserve">движимого имущества </w:t>
      </w:r>
      <w:r w:rsidR="00C1353D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кроме</w:t>
      </w:r>
      <w:r w:rsidRPr="0024720E">
        <w:rPr>
          <w:rFonts w:ascii="Times New Roman" w:hAnsi="Times New Roman"/>
          <w:sz w:val="28"/>
          <w:szCs w:val="28"/>
        </w:rPr>
        <w:t xml:space="preserve"> </w:t>
      </w:r>
      <w:r w:rsidR="00C1353D">
        <w:rPr>
          <w:rFonts w:ascii="Times New Roman" w:hAnsi="Times New Roman"/>
          <w:sz w:val="28"/>
          <w:szCs w:val="28"/>
        </w:rPr>
        <w:t>недв</w:t>
      </w:r>
      <w:r w:rsidR="00C1353D">
        <w:rPr>
          <w:rFonts w:ascii="Times New Roman" w:hAnsi="Times New Roman"/>
          <w:sz w:val="28"/>
          <w:szCs w:val="28"/>
        </w:rPr>
        <w:t>и</w:t>
      </w:r>
      <w:r w:rsidR="00C1353D">
        <w:rPr>
          <w:rFonts w:ascii="Times New Roman" w:hAnsi="Times New Roman"/>
          <w:sz w:val="28"/>
          <w:szCs w:val="28"/>
        </w:rPr>
        <w:t xml:space="preserve">жимого имущества, </w:t>
      </w:r>
      <w:r w:rsidRPr="0024720E">
        <w:rPr>
          <w:rFonts w:ascii="Times New Roman" w:hAnsi="Times New Roman"/>
          <w:sz w:val="28"/>
          <w:szCs w:val="28"/>
        </w:rPr>
        <w:t>транспортных средств</w:t>
      </w:r>
      <w:r>
        <w:rPr>
          <w:rFonts w:ascii="Times New Roman" w:hAnsi="Times New Roman"/>
          <w:sz w:val="28"/>
          <w:szCs w:val="28"/>
        </w:rPr>
        <w:t xml:space="preserve"> и</w:t>
      </w:r>
      <w:r w:rsidRPr="0024720E">
        <w:rPr>
          <w:rFonts w:ascii="Times New Roman" w:hAnsi="Times New Roman"/>
          <w:sz w:val="28"/>
          <w:szCs w:val="28"/>
        </w:rPr>
        <w:t xml:space="preserve"> самоходных машин), закрепленных</w:t>
      </w:r>
      <w:r w:rsidR="007469C3">
        <w:rPr>
          <w:rFonts w:ascii="Times New Roman" w:hAnsi="Times New Roman"/>
          <w:sz w:val="28"/>
          <w:szCs w:val="28"/>
        </w:rPr>
        <w:t>:</w:t>
      </w:r>
      <w:r w:rsidRPr="0024720E">
        <w:rPr>
          <w:rFonts w:ascii="Times New Roman" w:hAnsi="Times New Roman"/>
          <w:sz w:val="28"/>
          <w:szCs w:val="28"/>
        </w:rPr>
        <w:t xml:space="preserve"> на праве оперативного управления (хозяйственного ведения)</w:t>
      </w:r>
      <w:r w:rsidR="007469C3">
        <w:rPr>
          <w:rFonts w:ascii="Times New Roman" w:hAnsi="Times New Roman"/>
          <w:sz w:val="28"/>
          <w:szCs w:val="28"/>
        </w:rPr>
        <w:t>, в казне</w:t>
      </w:r>
      <w:r w:rsidRPr="0024720E">
        <w:rPr>
          <w:rFonts w:ascii="Times New Roman" w:hAnsi="Times New Roman"/>
          <w:sz w:val="28"/>
          <w:szCs w:val="28"/>
        </w:rPr>
        <w:t xml:space="preserve"> за ____________________________________________согласно приложению.</w:t>
      </w:r>
    </w:p>
    <w:p w:rsidR="0024720E" w:rsidRPr="0024720E" w:rsidRDefault="0024720E" w:rsidP="0024720E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наименование учреждения, предприятия)</w:t>
      </w:r>
    </w:p>
    <w:p w:rsidR="0024720E" w:rsidRDefault="0024720E" w:rsidP="0024720E">
      <w:pPr>
        <w:jc w:val="right"/>
        <w:rPr>
          <w:rFonts w:ascii="Times New Roman" w:hAnsi="Times New Roman"/>
          <w:sz w:val="28"/>
          <w:szCs w:val="28"/>
        </w:rPr>
      </w:pPr>
    </w:p>
    <w:p w:rsidR="0024720E" w:rsidRDefault="0024720E" w:rsidP="0024720E">
      <w:pPr>
        <w:jc w:val="right"/>
        <w:rPr>
          <w:rFonts w:ascii="Times New Roman" w:hAnsi="Times New Roman"/>
          <w:sz w:val="28"/>
          <w:szCs w:val="28"/>
        </w:rPr>
      </w:pPr>
    </w:p>
    <w:p w:rsidR="0024720E" w:rsidRP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Приложения:</w:t>
      </w:r>
    </w:p>
    <w:p w:rsidR="0024720E" w:rsidRP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 xml:space="preserve"> </w:t>
      </w:r>
      <w:r w:rsidRPr="0024720E">
        <w:rPr>
          <w:rFonts w:ascii="Times New Roman" w:hAnsi="Times New Roman"/>
          <w:sz w:val="28"/>
          <w:szCs w:val="28"/>
        </w:rPr>
        <w:t>Приказ руководителя;</w:t>
      </w:r>
    </w:p>
    <w:p w:rsidR="0024720E" w:rsidRP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2. Перечень подлежащего списанию имущества;</w:t>
      </w:r>
    </w:p>
    <w:p w:rsid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3. Акт на списание.</w:t>
      </w:r>
    </w:p>
    <w:p w:rsidR="009D0603" w:rsidRPr="0024720E" w:rsidRDefault="009D0603" w:rsidP="0024720E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 </w:t>
      </w:r>
      <w:r w:rsidR="00B1792C">
        <w:rPr>
          <w:rFonts w:ascii="Times New Roman" w:hAnsi="Times New Roman"/>
          <w:sz w:val="28"/>
          <w:szCs w:val="28"/>
        </w:rPr>
        <w:t xml:space="preserve">При списании медицинских аппаратов и оборудования </w:t>
      </w:r>
      <w:r w:rsidR="00D3727C">
        <w:rPr>
          <w:rFonts w:ascii="Times New Roman" w:hAnsi="Times New Roman"/>
          <w:sz w:val="28"/>
          <w:szCs w:val="28"/>
        </w:rPr>
        <w:t>заключение специалиста</w:t>
      </w:r>
      <w:r>
        <w:rPr>
          <w:rFonts w:ascii="Times New Roman" w:hAnsi="Times New Roman"/>
          <w:sz w:val="28"/>
          <w:szCs w:val="28"/>
        </w:rPr>
        <w:t>.</w:t>
      </w:r>
    </w:p>
    <w:p w:rsidR="0024720E" w:rsidRDefault="0024720E" w:rsidP="0024720E">
      <w:pPr>
        <w:rPr>
          <w:rFonts w:ascii="Times New Roman" w:hAnsi="Times New Roman"/>
          <w:sz w:val="28"/>
          <w:szCs w:val="28"/>
        </w:rPr>
      </w:pPr>
    </w:p>
    <w:p w:rsidR="0024720E" w:rsidRP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 xml:space="preserve">Руководитель:                   </w:t>
      </w:r>
    </w:p>
    <w:p w:rsidR="0024720E" w:rsidRDefault="0024720E" w:rsidP="0024720E">
      <w:pPr>
        <w:rPr>
          <w:rFonts w:ascii="Times New Roman" w:hAnsi="Times New Roman"/>
          <w:sz w:val="28"/>
          <w:szCs w:val="28"/>
        </w:rPr>
      </w:pPr>
      <w:r w:rsidRPr="0024720E">
        <w:rPr>
          <w:rFonts w:ascii="Times New Roman" w:hAnsi="Times New Roman"/>
          <w:sz w:val="28"/>
          <w:szCs w:val="28"/>
        </w:rPr>
        <w:t>Дата</w:t>
      </w:r>
    </w:p>
    <w:tbl>
      <w:tblPr>
        <w:tblW w:w="0" w:type="auto"/>
        <w:tblInd w:w="532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70"/>
      </w:tblGrid>
      <w:tr w:rsidR="00002DE2" w:rsidRPr="00B64109" w:rsidTr="008A6671">
        <w:trPr>
          <w:trHeight w:val="1673"/>
        </w:trPr>
        <w:tc>
          <w:tcPr>
            <w:tcW w:w="5270" w:type="dxa"/>
            <w:shd w:val="clear" w:color="auto" w:fill="auto"/>
          </w:tcPr>
          <w:p w:rsidR="00751FB2" w:rsidRDefault="00751FB2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</w:rPr>
            </w:pPr>
          </w:p>
          <w:p w:rsidR="00FB7560" w:rsidRPr="00B64109" w:rsidRDefault="00FB7560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</w:rPr>
            </w:pPr>
            <w:r w:rsidRPr="00B64109">
              <w:rPr>
                <w:rStyle w:val="a6"/>
                <w:rFonts w:ascii="Times New Roman" w:hAnsi="Times New Roman"/>
                <w:bCs/>
              </w:rPr>
              <w:t>Приложение № 6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 w:rsidRPr="008E3E85">
              <w:rPr>
                <w:rStyle w:val="a6"/>
                <w:rFonts w:ascii="Times New Roman" w:hAnsi="Times New Roman"/>
                <w:b w:val="0"/>
                <w:bCs/>
              </w:rPr>
              <w:t>к административн</w:t>
            </w:r>
            <w:r>
              <w:rPr>
                <w:rStyle w:val="a6"/>
                <w:rFonts w:ascii="Times New Roman" w:hAnsi="Times New Roman"/>
                <w:b w:val="0"/>
                <w:bCs/>
              </w:rPr>
              <w:t>ому регламенту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списание муниципального имущества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ого образования Волосовский</w:t>
            </w:r>
          </w:p>
          <w:p w:rsidR="00002DE2" w:rsidRPr="00B64109" w:rsidRDefault="004E22D8" w:rsidP="008A6671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ый район Ленинградской области</w:t>
            </w:r>
          </w:p>
          <w:p w:rsidR="00002DE2" w:rsidRPr="00B64109" w:rsidRDefault="00002DE2" w:rsidP="00002DE2">
            <w:pPr>
              <w:jc w:val="center"/>
              <w:rPr>
                <w:rFonts w:ascii="Times New Roman" w:hAnsi="Times New Roman"/>
              </w:rPr>
            </w:pPr>
          </w:p>
        </w:tc>
      </w:tr>
    </w:tbl>
    <w:p w:rsidR="009D0603" w:rsidRDefault="00002DE2" w:rsidP="00002DE2">
      <w:pPr>
        <w:jc w:val="center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 xml:space="preserve">П Р И К А З      (Р А С П О Р Я Ж Е Н И Е)    </w:t>
      </w:r>
    </w:p>
    <w:p w:rsidR="00002DE2" w:rsidRPr="00002DE2" w:rsidRDefault="00002DE2" w:rsidP="00002DE2">
      <w:pPr>
        <w:jc w:val="center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>от «____»_______________20__г. №____</w:t>
      </w:r>
    </w:p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8"/>
      </w:tblGrid>
      <w:tr w:rsidR="00002DE2" w:rsidRPr="00002DE2" w:rsidTr="001E12DD">
        <w:tc>
          <w:tcPr>
            <w:tcW w:w="4248" w:type="dxa"/>
            <w:shd w:val="clear" w:color="auto" w:fill="auto"/>
          </w:tcPr>
          <w:p w:rsidR="00002DE2" w:rsidRDefault="00002DE2" w:rsidP="00002DE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Об утверждении перечня мун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и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ципального имущества подл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е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жащего спис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а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нию</w:t>
            </w:r>
          </w:p>
          <w:p w:rsidR="00002DE2" w:rsidRPr="00002DE2" w:rsidRDefault="00002DE2" w:rsidP="00002DE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ab/>
        <w:t>В связи________________________________________________</w:t>
      </w:r>
    </w:p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 xml:space="preserve">                               (обоснование необходимости списания)</w:t>
      </w:r>
    </w:p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</w:p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>на основании заключения комиссии по списанию основных средств предприятия, учреждения, стру</w:t>
      </w:r>
      <w:r w:rsidRPr="00002DE2">
        <w:rPr>
          <w:rFonts w:ascii="Times New Roman" w:hAnsi="Times New Roman"/>
          <w:sz w:val="28"/>
          <w:szCs w:val="28"/>
        </w:rPr>
        <w:t>к</w:t>
      </w:r>
      <w:r w:rsidRPr="00002DE2">
        <w:rPr>
          <w:rFonts w:ascii="Times New Roman" w:hAnsi="Times New Roman"/>
          <w:sz w:val="28"/>
          <w:szCs w:val="28"/>
        </w:rPr>
        <w:t>турного подразделения  от «____»_______________20__г.</w:t>
      </w:r>
    </w:p>
    <w:p w:rsidR="00002DE2" w:rsidRPr="00002DE2" w:rsidRDefault="00002DE2" w:rsidP="00002DE2">
      <w:pPr>
        <w:numPr>
          <w:ilvl w:val="0"/>
          <w:numId w:val="3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>Утверждаю прилагаемый перечень муниципального имущества подлежащего списанию.</w:t>
      </w:r>
    </w:p>
    <w:p w:rsidR="00002DE2" w:rsidRPr="00002DE2" w:rsidRDefault="00002DE2" w:rsidP="00002DE2">
      <w:pPr>
        <w:numPr>
          <w:ilvl w:val="0"/>
          <w:numId w:val="3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>Главному бухгалтеру ___________ представить п</w:t>
      </w:r>
      <w:r w:rsidRPr="00002DE2">
        <w:rPr>
          <w:rFonts w:ascii="Times New Roman" w:hAnsi="Times New Roman"/>
          <w:sz w:val="28"/>
          <w:szCs w:val="28"/>
        </w:rPr>
        <w:t>е</w:t>
      </w:r>
      <w:r w:rsidRPr="00002DE2">
        <w:rPr>
          <w:rFonts w:ascii="Times New Roman" w:hAnsi="Times New Roman"/>
          <w:sz w:val="28"/>
          <w:szCs w:val="28"/>
        </w:rPr>
        <w:t xml:space="preserve">речень в Комитет по </w:t>
      </w:r>
    </w:p>
    <w:p w:rsidR="00002DE2" w:rsidRPr="00002DE2" w:rsidRDefault="00002DE2" w:rsidP="00002DE2">
      <w:pPr>
        <w:ind w:left="360"/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 xml:space="preserve">                                        </w:t>
      </w:r>
      <w:r>
        <w:rPr>
          <w:rFonts w:ascii="Times New Roman" w:hAnsi="Times New Roman"/>
          <w:sz w:val="28"/>
          <w:szCs w:val="28"/>
        </w:rPr>
        <w:t>ф</w:t>
      </w:r>
      <w:r w:rsidRPr="00002DE2">
        <w:rPr>
          <w:rFonts w:ascii="Times New Roman" w:hAnsi="Times New Roman"/>
          <w:sz w:val="28"/>
          <w:szCs w:val="28"/>
        </w:rPr>
        <w:t>амилия И.О.</w:t>
      </w:r>
    </w:p>
    <w:p w:rsidR="00002DE2" w:rsidRPr="00002DE2" w:rsidRDefault="00002DE2" w:rsidP="00002DE2">
      <w:pPr>
        <w:ind w:left="360"/>
        <w:jc w:val="both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>управлению муниципальным имуществом АМО Волосовский муниципальный ра</w:t>
      </w:r>
      <w:r w:rsidRPr="00002DE2">
        <w:rPr>
          <w:rFonts w:ascii="Times New Roman" w:hAnsi="Times New Roman"/>
          <w:sz w:val="28"/>
          <w:szCs w:val="28"/>
        </w:rPr>
        <w:t>й</w:t>
      </w:r>
      <w:r w:rsidRPr="00002DE2">
        <w:rPr>
          <w:rFonts w:ascii="Times New Roman" w:hAnsi="Times New Roman"/>
          <w:sz w:val="28"/>
          <w:szCs w:val="28"/>
        </w:rPr>
        <w:t>он для получения разрешения на списание вошедшего в него муниципального имущества.</w:t>
      </w:r>
    </w:p>
    <w:tbl>
      <w:tblPr>
        <w:tblW w:w="0" w:type="auto"/>
        <w:tblBorders>
          <w:insideH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708"/>
        <w:gridCol w:w="3420"/>
        <w:gridCol w:w="2880"/>
      </w:tblGrid>
      <w:tr w:rsidR="00002DE2" w:rsidRPr="00002DE2" w:rsidTr="001E12DD">
        <w:tc>
          <w:tcPr>
            <w:tcW w:w="3708" w:type="dxa"/>
            <w:shd w:val="clear" w:color="auto" w:fill="auto"/>
          </w:tcPr>
          <w:p w:rsidR="009D0603" w:rsidRPr="00002DE2" w:rsidRDefault="009D0603" w:rsidP="00002DE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20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______________________</w:t>
            </w:r>
          </w:p>
          <w:p w:rsid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(подпись)</w:t>
            </w:r>
          </w:p>
          <w:p w:rsidR="00002DE2" w:rsidRPr="00002DE2" w:rsidRDefault="00002DE2" w:rsidP="00DD24BB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80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Фамилия И.О.</w:t>
            </w:r>
          </w:p>
        </w:tc>
      </w:tr>
    </w:tbl>
    <w:p w:rsidR="00002DE2" w:rsidRDefault="00DD24BB" w:rsidP="00002DE2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М.П.</w:t>
      </w:r>
    </w:p>
    <w:tbl>
      <w:tblPr>
        <w:tblW w:w="5553" w:type="dxa"/>
        <w:tblInd w:w="532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53"/>
      </w:tblGrid>
      <w:tr w:rsidR="00002DE2" w:rsidRPr="001C7557" w:rsidTr="008A6671">
        <w:trPr>
          <w:trHeight w:val="1248"/>
        </w:trPr>
        <w:tc>
          <w:tcPr>
            <w:tcW w:w="5553" w:type="dxa"/>
            <w:shd w:val="clear" w:color="auto" w:fill="auto"/>
          </w:tcPr>
          <w:p w:rsidR="00FB7560" w:rsidRPr="00B64109" w:rsidRDefault="00FB7560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</w:rPr>
            </w:pPr>
            <w:r w:rsidRPr="00B64109">
              <w:rPr>
                <w:rStyle w:val="a6"/>
                <w:rFonts w:ascii="Times New Roman" w:hAnsi="Times New Roman"/>
                <w:bCs/>
              </w:rPr>
              <w:lastRenderedPageBreak/>
              <w:t>Приложение № 7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 w:rsidRPr="008E3E85">
              <w:rPr>
                <w:rStyle w:val="a6"/>
                <w:rFonts w:ascii="Times New Roman" w:hAnsi="Times New Roman"/>
                <w:b w:val="0"/>
                <w:bCs/>
              </w:rPr>
              <w:t>к административн</w:t>
            </w:r>
            <w:r>
              <w:rPr>
                <w:rStyle w:val="a6"/>
                <w:rFonts w:ascii="Times New Roman" w:hAnsi="Times New Roman"/>
                <w:b w:val="0"/>
                <w:bCs/>
              </w:rPr>
              <w:t>ому регламенту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списание муниципального имущества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ого образования Волосовский</w:t>
            </w:r>
          </w:p>
          <w:p w:rsidR="00002DE2" w:rsidRPr="001C7557" w:rsidRDefault="004E22D8" w:rsidP="008A6671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ый район Ленинградской области</w:t>
            </w: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10206" w:type="dxa"/>
        <w:tblInd w:w="534" w:type="dxa"/>
        <w:tblBorders>
          <w:insideH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52"/>
        <w:gridCol w:w="1843"/>
        <w:gridCol w:w="4111"/>
      </w:tblGrid>
      <w:tr w:rsidR="00002DE2" w:rsidRPr="001C7557" w:rsidTr="009D0603">
        <w:tc>
          <w:tcPr>
            <w:tcW w:w="4252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СОГЛАСОВАНО</w:t>
            </w:r>
          </w:p>
          <w:p w:rsidR="00002DE2" w:rsidRPr="001C7557" w:rsidRDefault="00002DE2" w:rsidP="001E12DD">
            <w:pPr>
              <w:pBdr>
                <w:bottom w:val="single" w:sz="12" w:space="1" w:color="auto"/>
              </w:pBd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редседатель КУМИ АМО Волос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в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ский муниципальный район</w:t>
            </w:r>
          </w:p>
          <w:p w:rsidR="00002DE2" w:rsidRPr="001C7557" w:rsidRDefault="00002DE2" w:rsidP="001E12DD">
            <w:pPr>
              <w:pBdr>
                <w:bottom w:val="single" w:sz="12" w:space="1" w:color="auto"/>
              </w:pBd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Фамилия И.О.</w:t>
            </w:r>
          </w:p>
          <w:p w:rsidR="00002DE2" w:rsidRPr="001C7557" w:rsidRDefault="00002DE2" w:rsidP="001E12DD">
            <w:pPr>
              <w:pBdr>
                <w:bottom w:val="single" w:sz="12" w:space="1" w:color="auto"/>
              </w:pBd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подпись)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«_____»____________20___г.</w:t>
            </w:r>
          </w:p>
        </w:tc>
        <w:tc>
          <w:tcPr>
            <w:tcW w:w="1843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1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УТВЕРЖДАЮ</w:t>
            </w:r>
          </w:p>
          <w:p w:rsidR="00002DE2" w:rsidRPr="001C7557" w:rsidRDefault="00002DE2" w:rsidP="001E12DD">
            <w:pPr>
              <w:pBdr>
                <w:bottom w:val="single" w:sz="12" w:space="1" w:color="auto"/>
              </w:pBd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Глава администрации МО Волос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в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ский муниципальный ра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й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он</w:t>
            </w:r>
          </w:p>
          <w:p w:rsidR="00002DE2" w:rsidRPr="001C7557" w:rsidRDefault="00002DE2" w:rsidP="001E12DD">
            <w:pPr>
              <w:pBdr>
                <w:bottom w:val="single" w:sz="12" w:space="1" w:color="auto"/>
              </w:pBd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Фамилия И.О.</w:t>
            </w:r>
          </w:p>
          <w:p w:rsidR="00002DE2" w:rsidRPr="001C7557" w:rsidRDefault="00002DE2" w:rsidP="001E12DD">
            <w:pPr>
              <w:pBdr>
                <w:bottom w:val="single" w:sz="12" w:space="1" w:color="auto"/>
              </w:pBd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подпись)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«_____»_____________20___г.</w:t>
            </w: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jc w:val="center"/>
        <w:tblInd w:w="-406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74"/>
      </w:tblGrid>
      <w:tr w:rsidR="00002DE2" w:rsidRPr="001C7557" w:rsidTr="001E12DD">
        <w:trPr>
          <w:jc w:val="center"/>
        </w:trPr>
        <w:tc>
          <w:tcPr>
            <w:tcW w:w="6274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 Е Р Е Ч Е Н Ь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одлежащих списанию объектов недвижимости муниц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и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пальной собственности, закрепленных на праве хозя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й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ственного ведения (операти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в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ного управления)</w:t>
            </w:r>
            <w:r w:rsidR="007469C3">
              <w:rPr>
                <w:rFonts w:ascii="Times New Roman" w:hAnsi="Times New Roman"/>
                <w:sz w:val="24"/>
                <w:szCs w:val="24"/>
              </w:rPr>
              <w:t>, в казне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 xml:space="preserve"> за: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__________________________________________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наименование предприятия, учреждения, структурного п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д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разделения)</w:t>
            </w:r>
          </w:p>
        </w:tc>
      </w:tr>
    </w:tbl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</w:p>
    <w:tbl>
      <w:tblPr>
        <w:tblW w:w="10631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984"/>
        <w:gridCol w:w="1134"/>
        <w:gridCol w:w="1251"/>
        <w:gridCol w:w="25"/>
        <w:gridCol w:w="335"/>
        <w:gridCol w:w="941"/>
        <w:gridCol w:w="1417"/>
        <w:gridCol w:w="1276"/>
        <w:gridCol w:w="1559"/>
      </w:tblGrid>
      <w:tr w:rsidR="00002DE2" w:rsidRPr="00002DE2" w:rsidTr="008A6671">
        <w:trPr>
          <w:trHeight w:val="597"/>
        </w:trPr>
        <w:tc>
          <w:tcPr>
            <w:tcW w:w="709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№ п/п</w:t>
            </w:r>
          </w:p>
        </w:tc>
        <w:tc>
          <w:tcPr>
            <w:tcW w:w="1984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Наименование об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ъ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екта недвижим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о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сти</w:t>
            </w:r>
          </w:p>
        </w:tc>
        <w:tc>
          <w:tcPr>
            <w:tcW w:w="1134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Инве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н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тарный №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Адрес ра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с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пол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о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жения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Год ввода в эксплуат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а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цию</w:t>
            </w:r>
          </w:p>
        </w:tc>
        <w:tc>
          <w:tcPr>
            <w:tcW w:w="1417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Балансовая сто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и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мость</w:t>
            </w:r>
          </w:p>
        </w:tc>
        <w:tc>
          <w:tcPr>
            <w:tcW w:w="1276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Износ в %</w:t>
            </w:r>
          </w:p>
        </w:tc>
        <w:tc>
          <w:tcPr>
            <w:tcW w:w="1559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02DE2">
              <w:rPr>
                <w:rFonts w:ascii="Times New Roman" w:hAnsi="Times New Roman"/>
                <w:sz w:val="20"/>
                <w:szCs w:val="20"/>
              </w:rPr>
              <w:t>Остаточная сто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и</w:t>
            </w:r>
            <w:r w:rsidRPr="00002DE2">
              <w:rPr>
                <w:rFonts w:ascii="Times New Roman" w:hAnsi="Times New Roman"/>
                <w:sz w:val="20"/>
                <w:szCs w:val="20"/>
              </w:rPr>
              <w:t>мость</w:t>
            </w:r>
          </w:p>
        </w:tc>
      </w:tr>
      <w:tr w:rsidR="00002DE2" w:rsidRPr="00002DE2" w:rsidTr="008A6671">
        <w:trPr>
          <w:trHeight w:val="157"/>
        </w:trPr>
        <w:tc>
          <w:tcPr>
            <w:tcW w:w="709" w:type="dxa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84" w:type="dxa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34" w:type="dxa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76" w:type="dxa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  <w:shd w:val="clear" w:color="auto" w:fill="auto"/>
          </w:tcPr>
          <w:p w:rsidR="00002DE2" w:rsidRPr="00002DE2" w:rsidRDefault="00002DE2" w:rsidP="001E12D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02DE2" w:rsidRPr="00002DE2" w:rsidTr="008A6671">
        <w:tc>
          <w:tcPr>
            <w:tcW w:w="6379" w:type="dxa"/>
            <w:gridSpan w:val="7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Всего:</w:t>
            </w:r>
          </w:p>
        </w:tc>
        <w:tc>
          <w:tcPr>
            <w:tcW w:w="1417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76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Х</w:t>
            </w:r>
          </w:p>
        </w:tc>
        <w:tc>
          <w:tcPr>
            <w:tcW w:w="1559" w:type="dxa"/>
            <w:shd w:val="clear" w:color="auto" w:fill="auto"/>
          </w:tcPr>
          <w:p w:rsidR="00002DE2" w:rsidRPr="00002DE2" w:rsidRDefault="00002DE2" w:rsidP="001E12D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02DE2" w:rsidRPr="001C7557" w:rsidTr="008A66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blBorders>
        </w:tblPrEx>
        <w:trPr>
          <w:gridAfter w:val="4"/>
          <w:wAfter w:w="5193" w:type="dxa"/>
        </w:trPr>
        <w:tc>
          <w:tcPr>
            <w:tcW w:w="5438" w:type="dxa"/>
            <w:gridSpan w:val="6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Утвержден приказом руководителя предприятия, учреждения, структурного подразделения от «___»__________20___г. №______</w:t>
            </w:r>
          </w:p>
        </w:tc>
      </w:tr>
      <w:tr w:rsidR="00002DE2" w:rsidRPr="00002DE2" w:rsidTr="008A66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blBorders>
        </w:tblPrEx>
        <w:trPr>
          <w:gridBefore w:val="4"/>
          <w:wBefore w:w="5078" w:type="dxa"/>
          <w:trHeight w:val="1238"/>
        </w:trPr>
        <w:tc>
          <w:tcPr>
            <w:tcW w:w="5553" w:type="dxa"/>
            <w:gridSpan w:val="6"/>
            <w:shd w:val="clear" w:color="auto" w:fill="auto"/>
          </w:tcPr>
          <w:p w:rsidR="00FB7560" w:rsidRPr="00B64109" w:rsidRDefault="00FB7560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</w:rPr>
            </w:pPr>
            <w:r w:rsidRPr="00B64109">
              <w:rPr>
                <w:rStyle w:val="a6"/>
                <w:rFonts w:ascii="Times New Roman" w:hAnsi="Times New Roman"/>
                <w:bCs/>
              </w:rPr>
              <w:lastRenderedPageBreak/>
              <w:t>Приложение № 8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 w:rsidRPr="008E3E85">
              <w:rPr>
                <w:rStyle w:val="a6"/>
                <w:rFonts w:ascii="Times New Roman" w:hAnsi="Times New Roman"/>
                <w:b w:val="0"/>
                <w:bCs/>
              </w:rPr>
              <w:t>к административн</w:t>
            </w:r>
            <w:r>
              <w:rPr>
                <w:rStyle w:val="a6"/>
                <w:rFonts w:ascii="Times New Roman" w:hAnsi="Times New Roman"/>
                <w:b w:val="0"/>
                <w:bCs/>
              </w:rPr>
              <w:t>ому регламенту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списание муниципального имущества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ого образования Волосовский</w:t>
            </w:r>
          </w:p>
          <w:p w:rsidR="00002DE2" w:rsidRPr="00002DE2" w:rsidRDefault="004E22D8" w:rsidP="008A6671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 xml:space="preserve">муниципальный район Ленинградской области </w:t>
            </w: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5471" w:type="dxa"/>
        <w:jc w:val="right"/>
        <w:tblInd w:w="9171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71"/>
      </w:tblGrid>
      <w:tr w:rsidR="00002DE2" w:rsidRPr="001C7557" w:rsidTr="009D0603">
        <w:trPr>
          <w:jc w:val="right"/>
        </w:trPr>
        <w:tc>
          <w:tcPr>
            <w:tcW w:w="5471" w:type="dxa"/>
            <w:shd w:val="clear" w:color="auto" w:fill="auto"/>
          </w:tcPr>
          <w:p w:rsidR="00002DE2" w:rsidRPr="001C7557" w:rsidRDefault="00002DE2" w:rsidP="00002DE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Утвержден приказом руководителя предприятия, учреждения, структурного подразделения от «___»__________20___г. №______</w:t>
            </w: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10347" w:type="dxa"/>
        <w:tblInd w:w="534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8"/>
        <w:gridCol w:w="416"/>
        <w:gridCol w:w="1569"/>
        <w:gridCol w:w="1701"/>
        <w:gridCol w:w="1701"/>
        <w:gridCol w:w="1559"/>
        <w:gridCol w:w="517"/>
        <w:gridCol w:w="759"/>
        <w:gridCol w:w="1417"/>
      </w:tblGrid>
      <w:tr w:rsidR="00002DE2" w:rsidRPr="001C7557" w:rsidTr="008E5492">
        <w:trPr>
          <w:gridBefore w:val="2"/>
          <w:gridAfter w:val="2"/>
          <w:wBefore w:w="1124" w:type="dxa"/>
          <w:wAfter w:w="2176" w:type="dxa"/>
        </w:trPr>
        <w:tc>
          <w:tcPr>
            <w:tcW w:w="7047" w:type="dxa"/>
            <w:gridSpan w:val="5"/>
            <w:shd w:val="clear" w:color="auto" w:fill="auto"/>
          </w:tcPr>
          <w:p w:rsidR="00002DE2" w:rsidRPr="001C7557" w:rsidRDefault="00002DE2" w:rsidP="008E549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 Е Р Е Ч Е Н Ь</w:t>
            </w:r>
          </w:p>
          <w:p w:rsidR="00002DE2" w:rsidRPr="001C7557" w:rsidRDefault="00002DE2" w:rsidP="008E549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одлежащего списанию  муниципального дв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и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жимого</w:t>
            </w:r>
          </w:p>
          <w:p w:rsidR="00002DE2" w:rsidRPr="001C7557" w:rsidRDefault="00002DE2" w:rsidP="008E549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имущества муниципальной собственности, закрепленного на пр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а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ве хозяйственного ведения (оперативного управл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е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ния)</w:t>
            </w:r>
            <w:r w:rsidR="007469C3">
              <w:rPr>
                <w:rFonts w:ascii="Times New Roman" w:hAnsi="Times New Roman"/>
                <w:sz w:val="24"/>
                <w:szCs w:val="24"/>
              </w:rPr>
              <w:t>, в казне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 xml:space="preserve"> за:</w:t>
            </w:r>
          </w:p>
          <w:p w:rsidR="00002DE2" w:rsidRPr="001C7557" w:rsidRDefault="00002DE2" w:rsidP="008E549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__________________________________________</w:t>
            </w:r>
          </w:p>
          <w:p w:rsidR="00002DE2" w:rsidRPr="001C7557" w:rsidRDefault="00002DE2" w:rsidP="008E549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 xml:space="preserve">(наименование предприятия, учреждения, </w:t>
            </w:r>
          </w:p>
          <w:p w:rsidR="00002DE2" w:rsidRPr="001C7557" w:rsidRDefault="00002DE2" w:rsidP="008E549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структурного подра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з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деления)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02DE2" w:rsidRPr="001C7557" w:rsidTr="008E549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c>
          <w:tcPr>
            <w:tcW w:w="708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№ п/п</w:t>
            </w:r>
          </w:p>
        </w:tc>
        <w:tc>
          <w:tcPr>
            <w:tcW w:w="1985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Наименование им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у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щества</w:t>
            </w:r>
          </w:p>
        </w:tc>
        <w:tc>
          <w:tcPr>
            <w:tcW w:w="170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Инвента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р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ный №</w:t>
            </w:r>
          </w:p>
        </w:tc>
        <w:tc>
          <w:tcPr>
            <w:tcW w:w="170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Год вв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да в эксплуат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а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цию</w:t>
            </w:r>
          </w:p>
        </w:tc>
        <w:tc>
          <w:tcPr>
            <w:tcW w:w="1559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Балансовая ст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и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мость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роцент и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з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носа</w:t>
            </w:r>
          </w:p>
        </w:tc>
        <w:tc>
          <w:tcPr>
            <w:tcW w:w="1417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Остат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ч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ная ст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и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мость</w:t>
            </w:r>
          </w:p>
        </w:tc>
      </w:tr>
      <w:tr w:rsidR="00002DE2" w:rsidRPr="001C7557" w:rsidTr="008E549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c>
          <w:tcPr>
            <w:tcW w:w="708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02DE2" w:rsidRPr="001C7557" w:rsidTr="008E549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c>
          <w:tcPr>
            <w:tcW w:w="708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02DE2" w:rsidRPr="001C7557" w:rsidTr="008E549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c>
          <w:tcPr>
            <w:tcW w:w="6095" w:type="dxa"/>
            <w:gridSpan w:val="5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Всего:</w:t>
            </w:r>
          </w:p>
        </w:tc>
        <w:tc>
          <w:tcPr>
            <w:tcW w:w="1559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Х</w:t>
            </w:r>
          </w:p>
        </w:tc>
        <w:tc>
          <w:tcPr>
            <w:tcW w:w="1417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10740" w:type="dxa"/>
        <w:tblLook w:val="01E0" w:firstRow="1" w:lastRow="1" w:firstColumn="1" w:lastColumn="1" w:noHBand="0" w:noVBand="0"/>
      </w:tblPr>
      <w:tblGrid>
        <w:gridCol w:w="4428"/>
        <w:gridCol w:w="900"/>
        <w:gridCol w:w="5412"/>
      </w:tblGrid>
      <w:tr w:rsidR="00002DE2" w:rsidRPr="001C7557" w:rsidTr="00B34769">
        <w:trPr>
          <w:gridAfter w:val="2"/>
          <w:wAfter w:w="6312" w:type="dxa"/>
        </w:trPr>
        <w:tc>
          <w:tcPr>
            <w:tcW w:w="4428" w:type="dxa"/>
            <w:shd w:val="clear" w:color="auto" w:fill="auto"/>
          </w:tcPr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УТВЕРЖДАЮ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 xml:space="preserve">Председатель КУМИ 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 xml:space="preserve">АМО Волосовский муниципальный 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ра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й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он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Фамилия И.О.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подпись)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2D5635" w:rsidRPr="001C7557" w:rsidRDefault="00002DE2" w:rsidP="00B3476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«_____»___________________20___г.</w:t>
            </w:r>
          </w:p>
        </w:tc>
      </w:tr>
      <w:tr w:rsidR="00002DE2" w:rsidRPr="00002DE2" w:rsidTr="00B34769">
        <w:trPr>
          <w:gridBefore w:val="2"/>
          <w:wBefore w:w="5328" w:type="dxa"/>
        </w:trPr>
        <w:tc>
          <w:tcPr>
            <w:tcW w:w="5412" w:type="dxa"/>
            <w:shd w:val="clear" w:color="auto" w:fill="auto"/>
          </w:tcPr>
          <w:p w:rsidR="009D5F8D" w:rsidRDefault="009D5F8D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  <w:sz w:val="18"/>
                <w:szCs w:val="18"/>
              </w:rPr>
            </w:pPr>
          </w:p>
          <w:p w:rsidR="00751FB2" w:rsidRDefault="00751FB2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  <w:sz w:val="18"/>
                <w:szCs w:val="18"/>
              </w:rPr>
            </w:pPr>
          </w:p>
          <w:p w:rsidR="00FB7560" w:rsidRPr="00B64109" w:rsidRDefault="00FB7560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</w:rPr>
            </w:pPr>
            <w:r w:rsidRPr="00B64109">
              <w:rPr>
                <w:rStyle w:val="a6"/>
                <w:rFonts w:ascii="Times New Roman" w:hAnsi="Times New Roman"/>
                <w:bCs/>
              </w:rPr>
              <w:t>Приложение № 9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 w:rsidRPr="008E3E85">
              <w:rPr>
                <w:rStyle w:val="a6"/>
                <w:rFonts w:ascii="Times New Roman" w:hAnsi="Times New Roman"/>
                <w:b w:val="0"/>
                <w:bCs/>
              </w:rPr>
              <w:t>к административн</w:t>
            </w:r>
            <w:r>
              <w:rPr>
                <w:rStyle w:val="a6"/>
                <w:rFonts w:ascii="Times New Roman" w:hAnsi="Times New Roman"/>
                <w:b w:val="0"/>
                <w:bCs/>
              </w:rPr>
              <w:t>ому регламенту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списание муниципального имущества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ого образования Волосовский</w:t>
            </w:r>
          </w:p>
          <w:p w:rsidR="00002DE2" w:rsidRPr="00751FB2" w:rsidRDefault="004E22D8" w:rsidP="008A6671">
            <w:pPr>
              <w:spacing w:after="0" w:line="240" w:lineRule="auto"/>
              <w:jc w:val="right"/>
              <w:rPr>
                <w:rFonts w:ascii="Times New Roman" w:hAnsi="Times New Roman"/>
                <w:bCs/>
                <w:color w:val="000080"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ый район Ленинградской области</w:t>
            </w:r>
          </w:p>
        </w:tc>
      </w:tr>
    </w:tbl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</w:p>
    <w:tbl>
      <w:tblPr>
        <w:tblW w:w="10065" w:type="dxa"/>
        <w:tblInd w:w="675" w:type="dxa"/>
        <w:tblBorders>
          <w:insideH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53"/>
        <w:gridCol w:w="1559"/>
        <w:gridCol w:w="4253"/>
      </w:tblGrid>
      <w:tr w:rsidR="00002DE2" w:rsidRPr="001C7557" w:rsidTr="008E5492">
        <w:tc>
          <w:tcPr>
            <w:tcW w:w="4253" w:type="dxa"/>
            <w:shd w:val="clear" w:color="auto" w:fill="auto"/>
          </w:tcPr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СОГЛАСОВАНО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редседатель КУМИ МО «Волос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в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ский муниципальный район»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Фамилия И.О.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подпись)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«_____»____________20___г.</w:t>
            </w:r>
          </w:p>
        </w:tc>
        <w:tc>
          <w:tcPr>
            <w:tcW w:w="1559" w:type="dxa"/>
            <w:shd w:val="clear" w:color="auto" w:fill="auto"/>
          </w:tcPr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3" w:type="dxa"/>
            <w:shd w:val="clear" w:color="auto" w:fill="auto"/>
          </w:tcPr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УТВЕРЖДАЮ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Глава администрации МО «Волос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в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ский муниципальный ра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й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он»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Фамилия И.О.</w:t>
            </w:r>
          </w:p>
          <w:p w:rsidR="00002DE2" w:rsidRPr="001C7557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подпись)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«_____»_____________20___г.</w:t>
            </w: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jc w:val="center"/>
        <w:tblInd w:w="-406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74"/>
      </w:tblGrid>
      <w:tr w:rsidR="00002DE2" w:rsidRPr="001C7557" w:rsidTr="001E12DD">
        <w:trPr>
          <w:jc w:val="center"/>
        </w:trPr>
        <w:tc>
          <w:tcPr>
            <w:tcW w:w="6274" w:type="dxa"/>
            <w:shd w:val="clear" w:color="auto" w:fill="auto"/>
          </w:tcPr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 Е Р Е Ч Е Н Ь</w:t>
            </w:r>
          </w:p>
          <w:p w:rsidR="007469C3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Подлежащих списанию автотранспортных средств</w:t>
            </w:r>
            <w:r w:rsidR="00AD216B">
              <w:rPr>
                <w:rFonts w:ascii="Times New Roman" w:hAnsi="Times New Roman"/>
                <w:sz w:val="24"/>
                <w:szCs w:val="24"/>
              </w:rPr>
              <w:t>, сам</w:t>
            </w:r>
            <w:r w:rsidR="00AD216B">
              <w:rPr>
                <w:rFonts w:ascii="Times New Roman" w:hAnsi="Times New Roman"/>
                <w:sz w:val="24"/>
                <w:szCs w:val="24"/>
              </w:rPr>
              <w:t>о</w:t>
            </w:r>
            <w:r w:rsidR="00AD216B">
              <w:rPr>
                <w:rFonts w:ascii="Times New Roman" w:hAnsi="Times New Roman"/>
                <w:sz w:val="24"/>
                <w:szCs w:val="24"/>
              </w:rPr>
              <w:t>ходных машин, прицепа (полуприцепа),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 xml:space="preserve"> муниципальной собственности, закрепленных</w:t>
            </w:r>
            <w:r w:rsidR="007469C3">
              <w:rPr>
                <w:rFonts w:ascii="Times New Roman" w:hAnsi="Times New Roman"/>
                <w:sz w:val="24"/>
                <w:szCs w:val="24"/>
              </w:rPr>
              <w:t>:</w:t>
            </w:r>
          </w:p>
          <w:p w:rsidR="007469C3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 xml:space="preserve"> на праве хозяйственного ведения 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(опер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а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тивного управления)</w:t>
            </w:r>
            <w:r w:rsidR="007469C3">
              <w:rPr>
                <w:rFonts w:ascii="Times New Roman" w:hAnsi="Times New Roman"/>
                <w:sz w:val="24"/>
                <w:szCs w:val="24"/>
              </w:rPr>
              <w:t>, в казне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 xml:space="preserve"> за: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__________________________________________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 xml:space="preserve">(наименование предприятия, учреждения, </w:t>
            </w:r>
          </w:p>
          <w:p w:rsidR="00002DE2" w:rsidRPr="001C7557" w:rsidRDefault="00002DE2" w:rsidP="008E549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структурного по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д</w:t>
            </w:r>
            <w:r w:rsidRPr="001C7557">
              <w:rPr>
                <w:rFonts w:ascii="Times New Roman" w:hAnsi="Times New Roman"/>
                <w:sz w:val="24"/>
                <w:szCs w:val="24"/>
              </w:rPr>
              <w:t>разделения)</w:t>
            </w: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10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48"/>
        <w:gridCol w:w="1440"/>
        <w:gridCol w:w="741"/>
        <w:gridCol w:w="700"/>
        <w:gridCol w:w="902"/>
        <w:gridCol w:w="718"/>
        <w:gridCol w:w="720"/>
        <w:gridCol w:w="720"/>
        <w:gridCol w:w="720"/>
        <w:gridCol w:w="1304"/>
        <w:gridCol w:w="1134"/>
        <w:gridCol w:w="1134"/>
      </w:tblGrid>
      <w:tr w:rsidR="00002DE2" w:rsidRPr="001C7557" w:rsidTr="008E5492">
        <w:trPr>
          <w:trHeight w:val="268"/>
        </w:trPr>
        <w:tc>
          <w:tcPr>
            <w:tcW w:w="648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№ п/п</w:t>
            </w:r>
          </w:p>
        </w:tc>
        <w:tc>
          <w:tcPr>
            <w:tcW w:w="1440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Наименов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ие (тип) транспортн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о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го сре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д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ства</w:t>
            </w:r>
          </w:p>
        </w:tc>
        <w:tc>
          <w:tcPr>
            <w:tcW w:w="741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М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р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 xml:space="preserve">ка </w:t>
            </w:r>
          </w:p>
        </w:tc>
        <w:tc>
          <w:tcPr>
            <w:tcW w:w="700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И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ве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т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р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ый №</w:t>
            </w:r>
          </w:p>
        </w:tc>
        <w:tc>
          <w:tcPr>
            <w:tcW w:w="902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Гос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у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д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р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стве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ый номе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р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 xml:space="preserve">ной знак </w:t>
            </w:r>
          </w:p>
        </w:tc>
        <w:tc>
          <w:tcPr>
            <w:tcW w:w="718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Год вв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о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да в эк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с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плу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т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цию</w:t>
            </w:r>
          </w:p>
        </w:tc>
        <w:tc>
          <w:tcPr>
            <w:tcW w:w="2160" w:type="dxa"/>
            <w:gridSpan w:val="3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 xml:space="preserve">Номер </w:t>
            </w:r>
          </w:p>
        </w:tc>
        <w:tc>
          <w:tcPr>
            <w:tcW w:w="1304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Баланс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о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вая сто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и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мость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Износ в %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Остато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ч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ная сто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и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мость</w:t>
            </w:r>
          </w:p>
        </w:tc>
      </w:tr>
      <w:tr w:rsidR="00002DE2" w:rsidRPr="001C7557" w:rsidTr="008E5492">
        <w:trPr>
          <w:trHeight w:val="1063"/>
        </w:trPr>
        <w:tc>
          <w:tcPr>
            <w:tcW w:w="648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0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41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0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2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8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дв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и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гат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е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ля</w:t>
            </w:r>
          </w:p>
        </w:tc>
        <w:tc>
          <w:tcPr>
            <w:tcW w:w="720" w:type="dxa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ша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с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си</w:t>
            </w:r>
          </w:p>
        </w:tc>
        <w:tc>
          <w:tcPr>
            <w:tcW w:w="720" w:type="dxa"/>
            <w:shd w:val="clear" w:color="auto" w:fill="auto"/>
          </w:tcPr>
          <w:p w:rsidR="00002DE2" w:rsidRPr="008A6671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A6671">
              <w:rPr>
                <w:rFonts w:ascii="Times New Roman" w:hAnsi="Times New Roman"/>
                <w:sz w:val="20"/>
                <w:szCs w:val="20"/>
              </w:rPr>
              <w:t>куз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о</w:t>
            </w:r>
            <w:r w:rsidRPr="008A6671">
              <w:rPr>
                <w:rFonts w:ascii="Times New Roman" w:hAnsi="Times New Roman"/>
                <w:sz w:val="20"/>
                <w:szCs w:val="20"/>
              </w:rPr>
              <w:t>ва</w:t>
            </w:r>
          </w:p>
        </w:tc>
        <w:tc>
          <w:tcPr>
            <w:tcW w:w="1304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02DE2" w:rsidRPr="001C7557" w:rsidTr="008E5492">
        <w:tc>
          <w:tcPr>
            <w:tcW w:w="648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0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41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0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2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8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04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002DE2" w:rsidRPr="001C7557" w:rsidRDefault="00002DE2" w:rsidP="001E12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02DE2" w:rsidRPr="001C7557" w:rsidTr="008E5492">
        <w:tc>
          <w:tcPr>
            <w:tcW w:w="7309" w:type="dxa"/>
            <w:gridSpan w:val="9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Всего:</w:t>
            </w:r>
          </w:p>
        </w:tc>
        <w:tc>
          <w:tcPr>
            <w:tcW w:w="1304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Х</w:t>
            </w:r>
          </w:p>
        </w:tc>
        <w:tc>
          <w:tcPr>
            <w:tcW w:w="1134" w:type="dxa"/>
            <w:shd w:val="clear" w:color="auto" w:fill="auto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4"/>
          <w:szCs w:val="24"/>
        </w:rPr>
      </w:pPr>
    </w:p>
    <w:tbl>
      <w:tblPr>
        <w:tblW w:w="10881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28"/>
        <w:gridCol w:w="360"/>
        <w:gridCol w:w="5193"/>
      </w:tblGrid>
      <w:tr w:rsidR="00002DE2" w:rsidRPr="001C7557" w:rsidTr="00751FB2">
        <w:trPr>
          <w:gridAfter w:val="1"/>
          <w:wAfter w:w="5193" w:type="dxa"/>
        </w:trPr>
        <w:tc>
          <w:tcPr>
            <w:tcW w:w="5688" w:type="dxa"/>
            <w:gridSpan w:val="2"/>
            <w:shd w:val="clear" w:color="auto" w:fill="auto"/>
          </w:tcPr>
          <w:p w:rsidR="00002DE2" w:rsidRPr="001C7557" w:rsidRDefault="00002DE2" w:rsidP="001C755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7557">
              <w:rPr>
                <w:rFonts w:ascii="Times New Roman" w:hAnsi="Times New Roman"/>
                <w:sz w:val="24"/>
                <w:szCs w:val="24"/>
              </w:rPr>
              <w:t>Утвержден приказом руководителя предприятия, учреждения, структурного подразделения от «___»__________20___г. №______</w:t>
            </w:r>
          </w:p>
        </w:tc>
      </w:tr>
      <w:tr w:rsidR="00002DE2" w:rsidRPr="00002DE2" w:rsidTr="00751FB2">
        <w:trPr>
          <w:gridBefore w:val="1"/>
          <w:wBefore w:w="5328" w:type="dxa"/>
        </w:trPr>
        <w:tc>
          <w:tcPr>
            <w:tcW w:w="5553" w:type="dxa"/>
            <w:gridSpan w:val="2"/>
            <w:shd w:val="clear" w:color="auto" w:fill="auto"/>
          </w:tcPr>
          <w:p w:rsidR="00FB7560" w:rsidRPr="00B64109" w:rsidRDefault="00FB7560" w:rsidP="00FB7560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Cs/>
              </w:rPr>
            </w:pPr>
            <w:r w:rsidRPr="00B64109">
              <w:rPr>
                <w:rStyle w:val="a6"/>
                <w:rFonts w:ascii="Times New Roman" w:hAnsi="Times New Roman"/>
                <w:bCs/>
              </w:rPr>
              <w:lastRenderedPageBreak/>
              <w:t>Приложение № 10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 w:rsidRPr="008E3E85">
              <w:rPr>
                <w:rStyle w:val="a6"/>
                <w:rFonts w:ascii="Times New Roman" w:hAnsi="Times New Roman"/>
                <w:b w:val="0"/>
                <w:bCs/>
              </w:rPr>
              <w:t>к административн</w:t>
            </w:r>
            <w:r>
              <w:rPr>
                <w:rStyle w:val="a6"/>
                <w:rFonts w:ascii="Times New Roman" w:hAnsi="Times New Roman"/>
                <w:b w:val="0"/>
                <w:bCs/>
              </w:rPr>
              <w:t>ому регламенту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списание муниципального имущества</w:t>
            </w:r>
          </w:p>
          <w:p w:rsidR="004E22D8" w:rsidRDefault="004E22D8" w:rsidP="004E22D8">
            <w:pPr>
              <w:spacing w:after="0" w:line="240" w:lineRule="auto"/>
              <w:jc w:val="right"/>
              <w:rPr>
                <w:rStyle w:val="a6"/>
                <w:rFonts w:ascii="Times New Roman" w:hAnsi="Times New Roman"/>
                <w:b w:val="0"/>
                <w:bCs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>муниципального образования Волосовский</w:t>
            </w:r>
          </w:p>
          <w:p w:rsidR="00002DE2" w:rsidRPr="00751FB2" w:rsidRDefault="004E22D8" w:rsidP="00751FB2">
            <w:pPr>
              <w:spacing w:after="0" w:line="240" w:lineRule="auto"/>
              <w:jc w:val="right"/>
              <w:rPr>
                <w:rFonts w:ascii="Times New Roman" w:hAnsi="Times New Roman"/>
                <w:bCs/>
                <w:color w:val="000080"/>
              </w:rPr>
            </w:pPr>
            <w:r>
              <w:rPr>
                <w:rStyle w:val="a6"/>
                <w:rFonts w:ascii="Times New Roman" w:hAnsi="Times New Roman"/>
                <w:b w:val="0"/>
                <w:bCs/>
              </w:rPr>
              <w:t xml:space="preserve">муниципальный район Ленинградской области </w:t>
            </w:r>
          </w:p>
        </w:tc>
      </w:tr>
    </w:tbl>
    <w:p w:rsidR="00002DE2" w:rsidRPr="00002DE2" w:rsidRDefault="00002DE2" w:rsidP="00002DE2">
      <w:pPr>
        <w:jc w:val="both"/>
        <w:rPr>
          <w:rFonts w:ascii="Times New Roman" w:hAnsi="Times New Roman"/>
          <w:sz w:val="28"/>
          <w:szCs w:val="28"/>
        </w:rPr>
      </w:pPr>
    </w:p>
    <w:tbl>
      <w:tblPr>
        <w:tblW w:w="10489" w:type="dxa"/>
        <w:tblInd w:w="392" w:type="dxa"/>
        <w:tblBorders>
          <w:insideH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394"/>
        <w:gridCol w:w="902"/>
        <w:gridCol w:w="5193"/>
      </w:tblGrid>
      <w:tr w:rsidR="00002DE2" w:rsidRPr="00002DE2" w:rsidTr="008E5492">
        <w:tc>
          <w:tcPr>
            <w:tcW w:w="4394" w:type="dxa"/>
            <w:shd w:val="clear" w:color="auto" w:fill="auto"/>
          </w:tcPr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СОГЛАСОВАНО</w:t>
            </w:r>
          </w:p>
          <w:p w:rsidR="00002DE2" w:rsidRDefault="00C4420D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пециалист</w:t>
            </w:r>
            <w:r w:rsidR="00B54392">
              <w:rPr>
                <w:rFonts w:ascii="Times New Roman" w:hAnsi="Times New Roman"/>
                <w:sz w:val="28"/>
                <w:szCs w:val="28"/>
              </w:rPr>
              <w:t xml:space="preserve"> Гостехнадзора</w:t>
            </w:r>
          </w:p>
          <w:p w:rsidR="00B43309" w:rsidRPr="00002DE2" w:rsidRDefault="00B43309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Фамилия И.О.</w:t>
            </w:r>
          </w:p>
          <w:p w:rsidR="00002DE2" w:rsidRPr="00002DE2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(подпись)</w:t>
            </w:r>
          </w:p>
          <w:p w:rsidR="00002DE2" w:rsidRPr="00002DE2" w:rsidRDefault="008E549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_____»____________20</w:t>
            </w:r>
            <w:r w:rsidR="00002DE2" w:rsidRPr="00002DE2">
              <w:rPr>
                <w:rFonts w:ascii="Times New Roman" w:hAnsi="Times New Roman"/>
                <w:sz w:val="28"/>
                <w:szCs w:val="28"/>
              </w:rPr>
              <w:t>___г.</w:t>
            </w:r>
          </w:p>
        </w:tc>
        <w:tc>
          <w:tcPr>
            <w:tcW w:w="902" w:type="dxa"/>
            <w:shd w:val="clear" w:color="auto" w:fill="auto"/>
          </w:tcPr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93" w:type="dxa"/>
            <w:shd w:val="clear" w:color="auto" w:fill="auto"/>
          </w:tcPr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УТВЕРЖДАЮ</w:t>
            </w:r>
          </w:p>
          <w:p w:rsidR="00002DE2" w:rsidRPr="00002DE2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Руководитель предприятия, учрежд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е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ния, структурного подразд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е</w:t>
            </w:r>
            <w:r w:rsidRPr="00002DE2">
              <w:rPr>
                <w:rFonts w:ascii="Times New Roman" w:hAnsi="Times New Roman"/>
                <w:sz w:val="28"/>
                <w:szCs w:val="28"/>
              </w:rPr>
              <w:t>ления</w:t>
            </w:r>
          </w:p>
          <w:p w:rsidR="00002DE2" w:rsidRPr="00002DE2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Фамилия И.О.</w:t>
            </w:r>
          </w:p>
          <w:p w:rsidR="00002DE2" w:rsidRPr="00002DE2" w:rsidRDefault="00002DE2" w:rsidP="008E5492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(подпись)</w:t>
            </w:r>
          </w:p>
          <w:p w:rsidR="00002DE2" w:rsidRPr="00002DE2" w:rsidRDefault="00002DE2" w:rsidP="008E5492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02DE2">
              <w:rPr>
                <w:rFonts w:ascii="Times New Roman" w:hAnsi="Times New Roman"/>
                <w:sz w:val="28"/>
                <w:szCs w:val="28"/>
              </w:rPr>
              <w:t>«_____»_____________20___г.</w:t>
            </w:r>
          </w:p>
        </w:tc>
      </w:tr>
    </w:tbl>
    <w:p w:rsidR="00002DE2" w:rsidRPr="00002DE2" w:rsidRDefault="00002DE2" w:rsidP="00002DE2">
      <w:pPr>
        <w:pStyle w:val="a4"/>
        <w:rPr>
          <w:rFonts w:ascii="Times New Roman" w:hAnsi="Times New Roman"/>
          <w:sz w:val="28"/>
          <w:szCs w:val="28"/>
        </w:rPr>
      </w:pPr>
      <w:r w:rsidRPr="00002DE2"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</w:t>
      </w:r>
    </w:p>
    <w:p w:rsidR="00002DE2" w:rsidRPr="00AD216B" w:rsidRDefault="00002DE2" w:rsidP="00002DE2">
      <w:pPr>
        <w:pStyle w:val="a4"/>
        <w:jc w:val="center"/>
        <w:rPr>
          <w:rFonts w:ascii="Times New Roman" w:hAnsi="Times New Roman"/>
          <w:b/>
          <w:sz w:val="24"/>
          <w:szCs w:val="24"/>
        </w:rPr>
      </w:pPr>
      <w:r w:rsidRPr="00AD216B">
        <w:rPr>
          <w:rFonts w:ascii="Times New Roman" w:hAnsi="Times New Roman"/>
          <w:b/>
          <w:sz w:val="24"/>
          <w:szCs w:val="24"/>
        </w:rPr>
        <w:t>А    К    Т   № ____</w:t>
      </w:r>
    </w:p>
    <w:p w:rsidR="00002DE2" w:rsidRPr="00AD216B" w:rsidRDefault="00002DE2" w:rsidP="00002DE2">
      <w:pPr>
        <w:pStyle w:val="a4"/>
        <w:jc w:val="center"/>
        <w:rPr>
          <w:rFonts w:ascii="Times New Roman" w:hAnsi="Times New Roman"/>
          <w:b/>
          <w:sz w:val="24"/>
          <w:szCs w:val="24"/>
        </w:rPr>
      </w:pPr>
      <w:r w:rsidRPr="00AD216B">
        <w:rPr>
          <w:rFonts w:ascii="Times New Roman" w:hAnsi="Times New Roman"/>
          <w:b/>
          <w:sz w:val="24"/>
          <w:szCs w:val="24"/>
        </w:rPr>
        <w:t>«_______»____________________</w:t>
      </w:r>
      <w:r w:rsidR="00AD216B" w:rsidRPr="00AD216B">
        <w:rPr>
          <w:rFonts w:ascii="Times New Roman" w:hAnsi="Times New Roman"/>
          <w:b/>
          <w:sz w:val="24"/>
          <w:szCs w:val="24"/>
        </w:rPr>
        <w:t>20</w:t>
      </w:r>
      <w:r w:rsidRPr="00AD216B">
        <w:rPr>
          <w:rFonts w:ascii="Times New Roman" w:hAnsi="Times New Roman"/>
          <w:b/>
          <w:sz w:val="24"/>
          <w:szCs w:val="24"/>
        </w:rPr>
        <w:t>_____</w:t>
      </w:r>
      <w:r w:rsidR="00AD216B" w:rsidRPr="00AD216B">
        <w:rPr>
          <w:rFonts w:ascii="Times New Roman" w:hAnsi="Times New Roman"/>
          <w:b/>
          <w:sz w:val="24"/>
          <w:szCs w:val="24"/>
        </w:rPr>
        <w:t>г</w:t>
      </w:r>
      <w:r w:rsidRPr="00AD216B">
        <w:rPr>
          <w:rFonts w:ascii="Times New Roman" w:hAnsi="Times New Roman"/>
          <w:b/>
          <w:sz w:val="24"/>
          <w:szCs w:val="24"/>
        </w:rPr>
        <w:t>.</w:t>
      </w:r>
    </w:p>
    <w:p w:rsidR="00002DE2" w:rsidRPr="001C7557" w:rsidRDefault="00002DE2" w:rsidP="00002DE2">
      <w:pPr>
        <w:pStyle w:val="a4"/>
        <w:jc w:val="center"/>
        <w:rPr>
          <w:rFonts w:ascii="Times New Roman" w:hAnsi="Times New Roman"/>
          <w:sz w:val="20"/>
          <w:szCs w:val="20"/>
        </w:rPr>
      </w:pPr>
    </w:p>
    <w:p w:rsidR="008E5492" w:rsidRDefault="00002DE2" w:rsidP="00002DE2">
      <w:pPr>
        <w:pStyle w:val="a4"/>
        <w:jc w:val="center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ТЕХНИЧЕСКОГО     СОСТОЯНИЯ     ТРАНСПОРТНЫХ    СРЕДСТВ</w:t>
      </w:r>
      <w:r w:rsidR="008E5492">
        <w:rPr>
          <w:rFonts w:ascii="Times New Roman" w:hAnsi="Times New Roman"/>
          <w:sz w:val="20"/>
          <w:szCs w:val="20"/>
        </w:rPr>
        <w:t xml:space="preserve">, </w:t>
      </w:r>
    </w:p>
    <w:p w:rsidR="00002DE2" w:rsidRPr="001C7557" w:rsidRDefault="008E5492" w:rsidP="00002DE2">
      <w:pPr>
        <w:pStyle w:val="a4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САМОХОДНЫХ МАШИН</w:t>
      </w:r>
      <w:r w:rsidR="00AD216B">
        <w:rPr>
          <w:rFonts w:ascii="Times New Roman" w:hAnsi="Times New Roman"/>
          <w:sz w:val="20"/>
          <w:szCs w:val="20"/>
        </w:rPr>
        <w:t>,</w:t>
      </w:r>
      <w:r>
        <w:rPr>
          <w:rFonts w:ascii="Times New Roman" w:hAnsi="Times New Roman"/>
          <w:sz w:val="20"/>
          <w:szCs w:val="20"/>
        </w:rPr>
        <w:t xml:space="preserve"> </w:t>
      </w:r>
      <w:r w:rsidR="00AD216B">
        <w:rPr>
          <w:rFonts w:ascii="Times New Roman" w:hAnsi="Times New Roman"/>
          <w:sz w:val="20"/>
          <w:szCs w:val="20"/>
        </w:rPr>
        <w:t>ПРИЦЕПА (ПОЛУПРИЦЕПА)</w:t>
      </w:r>
    </w:p>
    <w:p w:rsidR="00002DE2" w:rsidRPr="001C7557" w:rsidRDefault="00002DE2" w:rsidP="00002DE2">
      <w:pPr>
        <w:pStyle w:val="a4"/>
        <w:pBdr>
          <w:bottom w:val="single" w:sz="12" w:space="1" w:color="auto"/>
        </w:pBdr>
        <w:rPr>
          <w:rFonts w:ascii="Times New Roman" w:hAnsi="Times New Roman"/>
          <w:sz w:val="20"/>
          <w:szCs w:val="20"/>
        </w:rPr>
      </w:pP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 xml:space="preserve">                                                             УКАЗАТЬ  ГДЕ  СТОИТ  НА  БАЛАНСОВОМ  УЧЕТЕ </w:t>
      </w:r>
    </w:p>
    <w:p w:rsidR="00002DE2" w:rsidRPr="001C7557" w:rsidRDefault="00002DE2" w:rsidP="00002DE2">
      <w:pPr>
        <w:pStyle w:val="a4"/>
        <w:pBdr>
          <w:bottom w:val="single" w:sz="12" w:space="1" w:color="auto"/>
        </w:pBdr>
        <w:rPr>
          <w:rFonts w:ascii="Times New Roman" w:hAnsi="Times New Roman"/>
          <w:sz w:val="20"/>
          <w:szCs w:val="20"/>
        </w:rPr>
      </w:pP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 xml:space="preserve">                                             НАИМЕНОВАНИЕ , МАРКА , МОДЕЛЬ  ТРАНСПОРТНОГО  СРЕДСТВА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ИНВЕНТАРНЫЙ №_____________ГОСУДАРСТВЕННЫЙ НОМЕРНОЙ ЗНАК (РЕГИСТРОВЫЙ) №____</w:t>
      </w:r>
      <w:r w:rsidR="008E5492">
        <w:rPr>
          <w:rFonts w:ascii="Times New Roman" w:hAnsi="Times New Roman"/>
          <w:sz w:val="20"/>
          <w:szCs w:val="20"/>
        </w:rPr>
        <w:t>____</w:t>
      </w:r>
      <w:r w:rsidRPr="001C7557">
        <w:rPr>
          <w:rFonts w:ascii="Times New Roman" w:hAnsi="Times New Roman"/>
          <w:sz w:val="20"/>
          <w:szCs w:val="20"/>
        </w:rPr>
        <w:t>________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ЗАВОДСКОЙ №_______________________________КУЗОВ (КОРПУС ДЛЯ ПЛАВСРЕДСТВА)№___________________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ШАССИ№____________________,ДВИГАТЕЛЬ№______________________________,ГОД ВЫПУСКА________________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ПАСПОРТ ТРАНСПОРТНОГО СРЕДСТВА</w:t>
      </w:r>
      <w:r w:rsidR="008E5492">
        <w:rPr>
          <w:rFonts w:ascii="Times New Roman" w:hAnsi="Times New Roman"/>
          <w:sz w:val="20"/>
          <w:szCs w:val="20"/>
        </w:rPr>
        <w:t>________________________</w:t>
      </w:r>
      <w:r w:rsidRPr="001C7557">
        <w:rPr>
          <w:rFonts w:ascii="Times New Roman" w:hAnsi="Times New Roman"/>
          <w:sz w:val="20"/>
          <w:szCs w:val="20"/>
        </w:rPr>
        <w:t xml:space="preserve"> (СВИДЕТЕЛЬСТВО)№_____________________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ПРОБЕГ (РАБОТА) С НАЧАЛА ЭКСПЛУАТАЦИИ__</w:t>
      </w:r>
      <w:r w:rsidR="008E5492">
        <w:rPr>
          <w:rFonts w:ascii="Times New Roman" w:hAnsi="Times New Roman"/>
          <w:sz w:val="20"/>
          <w:szCs w:val="20"/>
        </w:rPr>
        <w:t>_________________________________</w:t>
      </w:r>
      <w:r w:rsidRPr="001C7557">
        <w:rPr>
          <w:rFonts w:ascii="Times New Roman" w:hAnsi="Times New Roman"/>
          <w:sz w:val="20"/>
          <w:szCs w:val="20"/>
        </w:rPr>
        <w:t>____</w:t>
      </w:r>
      <w:r w:rsidR="008E5492">
        <w:rPr>
          <w:rFonts w:ascii="Times New Roman" w:hAnsi="Times New Roman"/>
          <w:sz w:val="20"/>
          <w:szCs w:val="20"/>
        </w:rPr>
        <w:t xml:space="preserve">  </w:t>
      </w:r>
      <w:r w:rsidRPr="001C7557">
        <w:rPr>
          <w:rFonts w:ascii="Times New Roman" w:hAnsi="Times New Roman"/>
          <w:sz w:val="20"/>
          <w:szCs w:val="20"/>
        </w:rPr>
        <w:t>КМ   (МОТОЧАСОВ)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ПРОБЕГ (РАБОТА) ПОСЛЕ ПОСЛЕДНЕГО КАПИТАЛЬНОГО  РЕМОНТА_____________________КМ (МОТОЧАСОВ)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 xml:space="preserve">ПРИ ОСМОТРЕ </w:t>
      </w:r>
      <w:r w:rsidR="008E5492">
        <w:rPr>
          <w:rFonts w:ascii="Times New Roman" w:hAnsi="Times New Roman"/>
          <w:sz w:val="20"/>
          <w:szCs w:val="20"/>
        </w:rPr>
        <w:t xml:space="preserve"> УСТ</w:t>
      </w:r>
      <w:r w:rsidRPr="001C7557">
        <w:rPr>
          <w:rFonts w:ascii="Times New Roman" w:hAnsi="Times New Roman"/>
          <w:sz w:val="20"/>
          <w:szCs w:val="20"/>
        </w:rPr>
        <w:t>АНОВЛ</w:t>
      </w:r>
      <w:r w:rsidRPr="001C7557">
        <w:rPr>
          <w:rFonts w:ascii="Times New Roman" w:hAnsi="Times New Roman"/>
          <w:sz w:val="20"/>
          <w:szCs w:val="20"/>
        </w:rPr>
        <w:t>Е</w:t>
      </w:r>
      <w:r w:rsidRPr="001C7557">
        <w:rPr>
          <w:rFonts w:ascii="Times New Roman" w:hAnsi="Times New Roman"/>
          <w:sz w:val="20"/>
          <w:szCs w:val="20"/>
        </w:rPr>
        <w:t>НО:</w:t>
      </w:r>
      <w:r w:rsidR="00617D0B">
        <w:rPr>
          <w:rFonts w:ascii="Times New Roman" w:hAnsi="Times New Roman"/>
          <w:sz w:val="20"/>
          <w:szCs w:val="20"/>
        </w:rPr>
        <w:t>_____________________________________________________________________________________________</w:t>
      </w:r>
      <w:r w:rsidRPr="001C7557">
        <w:rPr>
          <w:rFonts w:ascii="Times New Roman" w:hAnsi="Times New Roman"/>
          <w:sz w:val="20"/>
          <w:szCs w:val="20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1C7557">
        <w:rPr>
          <w:rFonts w:ascii="Times New Roman" w:hAnsi="Times New Roman"/>
          <w:sz w:val="20"/>
          <w:szCs w:val="20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002DE2" w:rsidRPr="001C7557" w:rsidRDefault="00002DE2" w:rsidP="00002DE2">
      <w:pPr>
        <w:pStyle w:val="a4"/>
        <w:rPr>
          <w:rFonts w:ascii="Times New Roman" w:hAnsi="Times New Roman"/>
          <w:sz w:val="20"/>
          <w:szCs w:val="20"/>
        </w:rPr>
      </w:pPr>
      <w:r w:rsidRPr="001C7557">
        <w:rPr>
          <w:rFonts w:ascii="Times New Roman" w:hAnsi="Times New Roman"/>
          <w:sz w:val="20"/>
          <w:szCs w:val="20"/>
        </w:rPr>
        <w:t>НА АТОМОБИ</w:t>
      </w:r>
      <w:r w:rsidR="00AD216B">
        <w:rPr>
          <w:rFonts w:ascii="Times New Roman" w:hAnsi="Times New Roman"/>
          <w:sz w:val="20"/>
          <w:szCs w:val="20"/>
        </w:rPr>
        <w:t>ЛЕ ОТСУТСТВУЮТ СЛЕДУЮЩИЕ УЗЛЫ И Д</w:t>
      </w:r>
      <w:r w:rsidRPr="001C7557">
        <w:rPr>
          <w:rFonts w:ascii="Times New Roman" w:hAnsi="Times New Roman"/>
          <w:sz w:val="20"/>
          <w:szCs w:val="20"/>
        </w:rPr>
        <w:t>ЕТАЛИ:__________</w:t>
      </w:r>
      <w:r w:rsidR="00AD216B">
        <w:rPr>
          <w:rFonts w:ascii="Times New Roman" w:hAnsi="Times New Roman"/>
          <w:sz w:val="20"/>
          <w:szCs w:val="20"/>
        </w:rPr>
        <w:t>___</w:t>
      </w:r>
      <w:r w:rsidRPr="001C7557">
        <w:rPr>
          <w:rFonts w:ascii="Times New Roman" w:hAnsi="Times New Roman"/>
          <w:sz w:val="20"/>
          <w:szCs w:val="20"/>
        </w:rPr>
        <w:t xml:space="preserve">____________________________                                                  </w:t>
      </w:r>
    </w:p>
    <w:p w:rsidR="00AD216B" w:rsidRDefault="00002DE2" w:rsidP="008E5492">
      <w:pPr>
        <w:pStyle w:val="a4"/>
        <w:jc w:val="center"/>
        <w:rPr>
          <w:rFonts w:ascii="Times New Roman" w:hAnsi="Times New Roman"/>
          <w:b/>
          <w:sz w:val="24"/>
          <w:szCs w:val="24"/>
        </w:rPr>
      </w:pPr>
      <w:r w:rsidRPr="008E5492">
        <w:rPr>
          <w:rFonts w:ascii="Times New Roman" w:hAnsi="Times New Roman"/>
          <w:b/>
          <w:sz w:val="24"/>
          <w:szCs w:val="24"/>
        </w:rPr>
        <w:t xml:space="preserve">Техническая  характеристика агрегатов и деталей автомобиля </w:t>
      </w:r>
    </w:p>
    <w:p w:rsidR="00002DE2" w:rsidRPr="008E5492" w:rsidRDefault="008E5492" w:rsidP="008E5492">
      <w:pPr>
        <w:pStyle w:val="a4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самоходной машины </w:t>
      </w:r>
      <w:r w:rsidR="00002DE2" w:rsidRPr="008E5492">
        <w:rPr>
          <w:rFonts w:ascii="Times New Roman" w:hAnsi="Times New Roman"/>
          <w:b/>
          <w:sz w:val="24"/>
          <w:szCs w:val="24"/>
        </w:rPr>
        <w:t>(прицепа,</w:t>
      </w:r>
      <w:r w:rsidR="00AD216B">
        <w:rPr>
          <w:rFonts w:ascii="Times New Roman" w:hAnsi="Times New Roman"/>
          <w:b/>
          <w:sz w:val="24"/>
          <w:szCs w:val="24"/>
        </w:rPr>
        <w:t xml:space="preserve"> </w:t>
      </w:r>
      <w:r w:rsidR="00002DE2" w:rsidRPr="008E5492">
        <w:rPr>
          <w:rFonts w:ascii="Times New Roman" w:hAnsi="Times New Roman"/>
          <w:b/>
          <w:sz w:val="24"/>
          <w:szCs w:val="24"/>
        </w:rPr>
        <w:t>полуприцепа)</w:t>
      </w:r>
    </w:p>
    <w:tbl>
      <w:tblPr>
        <w:tblW w:w="10432" w:type="dxa"/>
        <w:jc w:val="right"/>
        <w:tblInd w:w="7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410"/>
        <w:gridCol w:w="850"/>
        <w:gridCol w:w="1276"/>
        <w:gridCol w:w="1134"/>
        <w:gridCol w:w="1276"/>
        <w:gridCol w:w="1275"/>
        <w:gridCol w:w="1502"/>
      </w:tblGrid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310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1C7557">
              <w:rPr>
                <w:rFonts w:ascii="Times New Roman" w:hAnsi="Times New Roman"/>
                <w:sz w:val="20"/>
                <w:szCs w:val="20"/>
                <w:lang w:val="en-US"/>
              </w:rPr>
              <w:t>N</w:t>
            </w: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Наименовани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ол-во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одные для и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пользов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а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ния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% годн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о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и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одные для во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ановл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е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ния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Негодные для во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ановл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е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ния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pStyle w:val="1"/>
              <w:rPr>
                <w:sz w:val="20"/>
              </w:rPr>
            </w:pPr>
          </w:p>
          <w:p w:rsidR="00002DE2" w:rsidRPr="001C7557" w:rsidRDefault="00002DE2" w:rsidP="001E12DD">
            <w:pPr>
              <w:pStyle w:val="1"/>
              <w:rPr>
                <w:sz w:val="20"/>
              </w:rPr>
            </w:pPr>
            <w:r w:rsidRPr="001C7557">
              <w:rPr>
                <w:sz w:val="20"/>
              </w:rPr>
              <w:t>Обнаруже</w:t>
            </w:r>
            <w:r w:rsidRPr="001C7557">
              <w:rPr>
                <w:sz w:val="20"/>
              </w:rPr>
              <w:t>н</w:t>
            </w:r>
            <w:r w:rsidRPr="001C7557">
              <w:rPr>
                <w:sz w:val="20"/>
              </w:rPr>
              <w:t>ные дефекты</w:t>
            </w: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1.    РАМ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62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.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ама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11.   КУЗОВ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узов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111.   КАБИН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абина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орпус кабины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Лобовое стекло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Дверь левая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Дверь правая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55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pStyle w:val="2"/>
            </w:pPr>
            <w:r w:rsidRPr="001C7557">
              <w:t>Капот</w:t>
            </w:r>
          </w:p>
          <w:p w:rsidR="00002DE2" w:rsidRPr="001C7557" w:rsidRDefault="00002DE2" w:rsidP="001E12DD">
            <w:pPr>
              <w:pStyle w:val="2"/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40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pStyle w:val="2"/>
            </w:pPr>
            <w:r w:rsidRPr="001C7557">
              <w:t>1</w:t>
            </w:r>
            <w:r w:rsidRPr="001C7557">
              <w:rPr>
                <w:lang w:val="en-US"/>
              </w:rPr>
              <w:t>V</w:t>
            </w:r>
            <w:r w:rsidRPr="001C7557">
              <w:t>.   ДВИГАТЕЛЬ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Двигатель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Блок двигателя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оловка блок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оленчатый вал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аспред,вал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Масляный насос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lastRenderedPageBreak/>
              <w:t>7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Водяной насос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арбюратор (ТНВД)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артер (пусковой дв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и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атель)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0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енерат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аспределитель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омпресс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V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.   К.П.П.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.п.п.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аздатлчная коробк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V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.1.ЗАДНИЙ МОСТ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Задний мост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артер заднего мост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едукт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упицы колес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VII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 xml:space="preserve">.   </w:t>
            </w: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C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ЕДНИЙ МОСТ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редний мост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артер среднего мост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едукт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упицы колес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V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11</w:t>
            </w: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I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.   ПЕРЕДНИЙ МОСТ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Передний мост в сбор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Передняя ось (картер)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едукт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Ступицы колес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IX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.   РУЛЕВОЕ УПРАВЛЕНИЕ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Механизм рулевого упра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в</w:t>
            </w: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ления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идроусилитель руля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.  ПРОЧИЕ УЗЛЫ И МЕХАНИЗМЫ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Х</w:t>
            </w: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адиат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арданный вал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Глушитель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Рессоры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Щиток приборов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Электропроводк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Колесные диски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Авторезина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C7557"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C7557">
              <w:rPr>
                <w:rFonts w:ascii="Times New Roman" w:hAnsi="Times New Roman"/>
                <w:b/>
                <w:sz w:val="20"/>
                <w:szCs w:val="20"/>
              </w:rPr>
              <w:t>Аккумулятор</w:t>
            </w: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D216B" w:rsidRPr="001C7557" w:rsidTr="00AD216B">
        <w:tblPrEx>
          <w:tblCellMar>
            <w:top w:w="0" w:type="dxa"/>
            <w:bottom w:w="0" w:type="dxa"/>
          </w:tblCellMar>
        </w:tblPrEx>
        <w:trPr>
          <w:trHeight w:val="277"/>
          <w:jc w:val="right"/>
        </w:trPr>
        <w:tc>
          <w:tcPr>
            <w:tcW w:w="709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002DE2" w:rsidRPr="001C7557" w:rsidRDefault="00002DE2" w:rsidP="001E12D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002DE2" w:rsidRPr="001C7557" w:rsidRDefault="00002DE2" w:rsidP="00002DE2">
      <w:pPr>
        <w:jc w:val="both"/>
        <w:rPr>
          <w:rFonts w:ascii="Times New Roman" w:hAnsi="Times New Roman"/>
          <w:sz w:val="20"/>
          <w:szCs w:val="20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2595"/>
        <w:gridCol w:w="2514"/>
        <w:gridCol w:w="2459"/>
        <w:gridCol w:w="2569"/>
      </w:tblGrid>
      <w:tr w:rsidR="00002DE2" w:rsidRPr="001C7557" w:rsidTr="001E12DD">
        <w:tc>
          <w:tcPr>
            <w:tcW w:w="2595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>Председатель коми</w:t>
            </w:r>
            <w:r w:rsidRPr="001C7557">
              <w:rPr>
                <w:rFonts w:ascii="Times New Roman" w:hAnsi="Times New Roman"/>
                <w:b/>
                <w:bCs/>
              </w:rPr>
              <w:t>с</w:t>
            </w:r>
            <w:r w:rsidRPr="001C7557">
              <w:rPr>
                <w:rFonts w:ascii="Times New Roman" w:hAnsi="Times New Roman"/>
                <w:b/>
                <w:bCs/>
              </w:rPr>
              <w:t>сии:</w:t>
            </w:r>
          </w:p>
        </w:tc>
        <w:tc>
          <w:tcPr>
            <w:tcW w:w="2514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Должность </w:t>
            </w:r>
          </w:p>
        </w:tc>
        <w:tc>
          <w:tcPr>
            <w:tcW w:w="245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Подпись </w:t>
            </w:r>
          </w:p>
        </w:tc>
        <w:tc>
          <w:tcPr>
            <w:tcW w:w="256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>Расшифровка по</w:t>
            </w:r>
            <w:r w:rsidRPr="001C7557">
              <w:rPr>
                <w:rFonts w:ascii="Times New Roman" w:hAnsi="Times New Roman"/>
                <w:b/>
                <w:bCs/>
              </w:rPr>
              <w:t>д</w:t>
            </w:r>
            <w:r w:rsidRPr="001C7557">
              <w:rPr>
                <w:rFonts w:ascii="Times New Roman" w:hAnsi="Times New Roman"/>
                <w:b/>
                <w:bCs/>
              </w:rPr>
              <w:t>писи</w:t>
            </w:r>
          </w:p>
        </w:tc>
      </w:tr>
      <w:tr w:rsidR="00002DE2" w:rsidRPr="001C7557" w:rsidTr="001E12DD">
        <w:tc>
          <w:tcPr>
            <w:tcW w:w="2595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>Члены комиссии:</w:t>
            </w:r>
          </w:p>
        </w:tc>
        <w:tc>
          <w:tcPr>
            <w:tcW w:w="2514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Должность </w:t>
            </w:r>
          </w:p>
        </w:tc>
        <w:tc>
          <w:tcPr>
            <w:tcW w:w="245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Подпись </w:t>
            </w:r>
          </w:p>
        </w:tc>
        <w:tc>
          <w:tcPr>
            <w:tcW w:w="256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>Расшифровка по</w:t>
            </w:r>
            <w:r w:rsidRPr="001C7557">
              <w:rPr>
                <w:rFonts w:ascii="Times New Roman" w:hAnsi="Times New Roman"/>
                <w:b/>
                <w:bCs/>
              </w:rPr>
              <w:t>д</w:t>
            </w:r>
            <w:r w:rsidRPr="001C7557">
              <w:rPr>
                <w:rFonts w:ascii="Times New Roman" w:hAnsi="Times New Roman"/>
                <w:b/>
                <w:bCs/>
              </w:rPr>
              <w:t>писи</w:t>
            </w:r>
          </w:p>
        </w:tc>
      </w:tr>
      <w:tr w:rsidR="00002DE2" w:rsidRPr="001C7557" w:rsidTr="001E12DD">
        <w:tc>
          <w:tcPr>
            <w:tcW w:w="2595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514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Должность </w:t>
            </w:r>
          </w:p>
        </w:tc>
        <w:tc>
          <w:tcPr>
            <w:tcW w:w="245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Подпись </w:t>
            </w:r>
          </w:p>
        </w:tc>
        <w:tc>
          <w:tcPr>
            <w:tcW w:w="256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>Расшифровка по</w:t>
            </w:r>
            <w:r w:rsidRPr="001C7557">
              <w:rPr>
                <w:rFonts w:ascii="Times New Roman" w:hAnsi="Times New Roman"/>
                <w:b/>
                <w:bCs/>
              </w:rPr>
              <w:t>д</w:t>
            </w:r>
            <w:r w:rsidRPr="001C7557">
              <w:rPr>
                <w:rFonts w:ascii="Times New Roman" w:hAnsi="Times New Roman"/>
                <w:b/>
                <w:bCs/>
              </w:rPr>
              <w:t>писи</w:t>
            </w:r>
          </w:p>
        </w:tc>
      </w:tr>
      <w:tr w:rsidR="00002DE2" w:rsidRPr="001C7557" w:rsidTr="001E12DD">
        <w:tc>
          <w:tcPr>
            <w:tcW w:w="2595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514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Должность </w:t>
            </w:r>
          </w:p>
        </w:tc>
        <w:tc>
          <w:tcPr>
            <w:tcW w:w="245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 xml:space="preserve">Подпись </w:t>
            </w:r>
          </w:p>
        </w:tc>
        <w:tc>
          <w:tcPr>
            <w:tcW w:w="256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pBdr>
                <w:bottom w:val="single" w:sz="12" w:space="1" w:color="auto"/>
              </w:pBdr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  <w:r w:rsidRPr="001C7557">
              <w:rPr>
                <w:rFonts w:ascii="Times New Roman" w:hAnsi="Times New Roman"/>
                <w:b/>
                <w:bCs/>
              </w:rPr>
              <w:t>Расшифровка по</w:t>
            </w:r>
            <w:r w:rsidRPr="001C7557">
              <w:rPr>
                <w:rFonts w:ascii="Times New Roman" w:hAnsi="Times New Roman"/>
                <w:b/>
                <w:bCs/>
              </w:rPr>
              <w:t>д</w:t>
            </w:r>
            <w:r w:rsidRPr="001C7557">
              <w:rPr>
                <w:rFonts w:ascii="Times New Roman" w:hAnsi="Times New Roman"/>
                <w:b/>
                <w:bCs/>
              </w:rPr>
              <w:t>писи</w:t>
            </w:r>
          </w:p>
        </w:tc>
      </w:tr>
      <w:tr w:rsidR="00002DE2" w:rsidRPr="001C7557" w:rsidTr="001E12DD">
        <w:tc>
          <w:tcPr>
            <w:tcW w:w="2595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514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5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56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</w:tr>
      <w:tr w:rsidR="00002DE2" w:rsidRPr="001C7557" w:rsidTr="001E12DD">
        <w:tc>
          <w:tcPr>
            <w:tcW w:w="2595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514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45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2569" w:type="dxa"/>
            <w:shd w:val="clear" w:color="auto" w:fill="auto"/>
          </w:tcPr>
          <w:p w:rsidR="00002DE2" w:rsidRPr="001C7557" w:rsidRDefault="00002DE2" w:rsidP="001E12DD">
            <w:pPr>
              <w:pStyle w:val="ConsNonformat"/>
              <w:widowControl/>
              <w:ind w:right="0"/>
              <w:jc w:val="center"/>
              <w:rPr>
                <w:rFonts w:ascii="Times New Roman" w:hAnsi="Times New Roman"/>
                <w:b/>
                <w:bCs/>
              </w:rPr>
            </w:pPr>
          </w:p>
        </w:tc>
      </w:tr>
    </w:tbl>
    <w:p w:rsidR="00002DE2" w:rsidRPr="001C7557" w:rsidRDefault="00002DE2" w:rsidP="00B54392">
      <w:pPr>
        <w:jc w:val="both"/>
        <w:rPr>
          <w:rFonts w:ascii="Times New Roman" w:hAnsi="Times New Roman"/>
          <w:sz w:val="20"/>
          <w:szCs w:val="20"/>
        </w:rPr>
      </w:pPr>
    </w:p>
    <w:sectPr w:rsidR="00002DE2" w:rsidRPr="001C7557" w:rsidSect="000F3334">
      <w:headerReference w:type="default" r:id="rId19"/>
      <w:footerReference w:type="default" r:id="rId20"/>
      <w:pgSz w:w="11906" w:h="16838" w:code="9"/>
      <w:pgMar w:top="851" w:right="720" w:bottom="720" w:left="720" w:header="709" w:footer="306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1E2A" w:rsidRDefault="00611E2A">
      <w:pPr>
        <w:spacing w:after="0" w:line="240" w:lineRule="auto"/>
      </w:pPr>
      <w:r>
        <w:separator/>
      </w:r>
    </w:p>
  </w:endnote>
  <w:endnote w:type="continuationSeparator" w:id="0">
    <w:p w:rsidR="00611E2A" w:rsidRDefault="00611E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3334" w:rsidRDefault="000F3334">
    <w:pPr>
      <w:pStyle w:val="ae"/>
      <w:jc w:val="right"/>
    </w:pPr>
  </w:p>
  <w:p w:rsidR="000F3334" w:rsidRDefault="000F3334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1E2A" w:rsidRDefault="00611E2A">
      <w:pPr>
        <w:spacing w:after="0" w:line="240" w:lineRule="auto"/>
      </w:pPr>
      <w:r>
        <w:separator/>
      </w:r>
    </w:p>
  </w:footnote>
  <w:footnote w:type="continuationSeparator" w:id="0">
    <w:p w:rsidR="00611E2A" w:rsidRDefault="00611E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3334" w:rsidRDefault="000F3334">
    <w:pPr>
      <w:pStyle w:val="ac"/>
      <w:jc w:val="right"/>
    </w:pPr>
    <w:r>
      <w:fldChar w:fldCharType="begin"/>
    </w:r>
    <w:r>
      <w:instrText>PAGE   \* MERGEFORMAT</w:instrText>
    </w:r>
    <w:r>
      <w:fldChar w:fldCharType="separate"/>
    </w:r>
    <w:r w:rsidR="00121102">
      <w:rPr>
        <w:noProof/>
      </w:rPr>
      <w:t>1</w:t>
    </w:r>
    <w:r>
      <w:fldChar w:fldCharType="end"/>
    </w:r>
  </w:p>
  <w:p w:rsidR="000F3334" w:rsidRDefault="000F3334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61B000BA"/>
    <w:lvl w:ilvl="0">
      <w:numFmt w:val="bullet"/>
      <w:lvlText w:val="*"/>
      <w:lvlJc w:val="left"/>
    </w:lvl>
  </w:abstractNum>
  <w:abstractNum w:abstractNumId="1">
    <w:nsid w:val="012B70E3"/>
    <w:multiLevelType w:val="hybridMultilevel"/>
    <w:tmpl w:val="EDD0C7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A94F41"/>
    <w:multiLevelType w:val="hybridMultilevel"/>
    <w:tmpl w:val="6284B7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80A29C7"/>
    <w:multiLevelType w:val="hybridMultilevel"/>
    <w:tmpl w:val="DCE6E37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A7E34AA"/>
    <w:multiLevelType w:val="hybridMultilevel"/>
    <w:tmpl w:val="9CC226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D77998"/>
    <w:multiLevelType w:val="hybridMultilevel"/>
    <w:tmpl w:val="159456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AFA380C"/>
    <w:multiLevelType w:val="hybridMultilevel"/>
    <w:tmpl w:val="C8BC7C6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0B723B90"/>
    <w:multiLevelType w:val="multilevel"/>
    <w:tmpl w:val="272E836A"/>
    <w:lvl w:ilvl="0">
      <w:start w:val="3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25"/>
        </w:tabs>
        <w:ind w:left="1125" w:hanging="405"/>
      </w:pPr>
      <w:rPr>
        <w:rFonts w:hint="default"/>
        <w:b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800"/>
        </w:tabs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1800"/>
      </w:pPr>
      <w:rPr>
        <w:rFonts w:hint="default"/>
        <w:b/>
      </w:rPr>
    </w:lvl>
  </w:abstractNum>
  <w:abstractNum w:abstractNumId="8">
    <w:nsid w:val="16BE2682"/>
    <w:multiLevelType w:val="hybridMultilevel"/>
    <w:tmpl w:val="B6C09BAE"/>
    <w:lvl w:ilvl="0" w:tplc="59FC69F8">
      <w:start w:val="1"/>
      <w:numFmt w:val="decimal"/>
      <w:lvlText w:val="%1."/>
      <w:lvlJc w:val="left"/>
      <w:pPr>
        <w:tabs>
          <w:tab w:val="num" w:pos="420"/>
        </w:tabs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40"/>
        </w:tabs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80"/>
        </w:tabs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00"/>
        </w:tabs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20"/>
        </w:tabs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40"/>
        </w:tabs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60"/>
        </w:tabs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80"/>
        </w:tabs>
        <w:ind w:left="6180" w:hanging="180"/>
      </w:pPr>
    </w:lvl>
  </w:abstractNum>
  <w:abstractNum w:abstractNumId="9">
    <w:nsid w:val="1CCF5D6E"/>
    <w:multiLevelType w:val="hybridMultilevel"/>
    <w:tmpl w:val="14767870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D9F0EE3"/>
    <w:multiLevelType w:val="hybridMultilevel"/>
    <w:tmpl w:val="7C7ABDAA"/>
    <w:lvl w:ilvl="0" w:tplc="04EC21B4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294950"/>
    <w:multiLevelType w:val="hybridMultilevel"/>
    <w:tmpl w:val="B0B8317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240E72D9"/>
    <w:multiLevelType w:val="multilevel"/>
    <w:tmpl w:val="2C5AF32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440"/>
      </w:pPr>
      <w:rPr>
        <w:rFonts w:hint="default"/>
      </w:rPr>
    </w:lvl>
  </w:abstractNum>
  <w:abstractNum w:abstractNumId="13">
    <w:nsid w:val="277C0022"/>
    <w:multiLevelType w:val="hybridMultilevel"/>
    <w:tmpl w:val="FEF0C2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81B4FE5"/>
    <w:multiLevelType w:val="hybridMultilevel"/>
    <w:tmpl w:val="9FD09C06"/>
    <w:lvl w:ilvl="0" w:tplc="04190001">
      <w:start w:val="1"/>
      <w:numFmt w:val="bullet"/>
      <w:lvlText w:val=""/>
      <w:lvlJc w:val="left"/>
      <w:pPr>
        <w:ind w:left="13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2BC5563C"/>
    <w:multiLevelType w:val="hybridMultilevel"/>
    <w:tmpl w:val="353A3BD2"/>
    <w:lvl w:ilvl="0" w:tplc="6D5E49C8">
      <w:start w:val="1"/>
      <w:numFmt w:val="decimal"/>
      <w:lvlText w:val="%1.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324B1F1B"/>
    <w:multiLevelType w:val="hybridMultilevel"/>
    <w:tmpl w:val="EDD0C7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2DE22DA"/>
    <w:multiLevelType w:val="hybridMultilevel"/>
    <w:tmpl w:val="8CB45F14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44B5FF2"/>
    <w:multiLevelType w:val="hybridMultilevel"/>
    <w:tmpl w:val="2AA2F30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C332B54"/>
    <w:multiLevelType w:val="multilevel"/>
    <w:tmpl w:val="D3A62B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125" w:hanging="765"/>
      </w:pPr>
      <w:rPr>
        <w:rFonts w:hint="default"/>
      </w:rPr>
    </w:lvl>
    <w:lvl w:ilvl="2">
      <w:start w:val="5"/>
      <w:numFmt w:val="decimal"/>
      <w:isLgl/>
      <w:lvlText w:val="%1.%2.%3."/>
      <w:lvlJc w:val="left"/>
      <w:pPr>
        <w:ind w:left="1125" w:hanging="76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0">
    <w:nsid w:val="3EE642C6"/>
    <w:multiLevelType w:val="hybridMultilevel"/>
    <w:tmpl w:val="BC7421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41411F90"/>
    <w:multiLevelType w:val="hybridMultilevel"/>
    <w:tmpl w:val="37B0AB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2BB406C"/>
    <w:multiLevelType w:val="hybridMultilevel"/>
    <w:tmpl w:val="73F60C8E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72F17AA"/>
    <w:multiLevelType w:val="hybridMultilevel"/>
    <w:tmpl w:val="EDD0C7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8937E15"/>
    <w:multiLevelType w:val="hybridMultilevel"/>
    <w:tmpl w:val="1060AD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4AE45B5B"/>
    <w:multiLevelType w:val="hybridMultilevel"/>
    <w:tmpl w:val="3BD48B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4BC91796"/>
    <w:multiLevelType w:val="hybridMultilevel"/>
    <w:tmpl w:val="F9EEBB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EE3105D"/>
    <w:multiLevelType w:val="hybridMultilevel"/>
    <w:tmpl w:val="D19CE14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53D01FF8"/>
    <w:multiLevelType w:val="hybridMultilevel"/>
    <w:tmpl w:val="A51C99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540D3707"/>
    <w:multiLevelType w:val="hybridMultilevel"/>
    <w:tmpl w:val="6B0643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4AC088A"/>
    <w:multiLevelType w:val="hybridMultilevel"/>
    <w:tmpl w:val="89642E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56F6616F"/>
    <w:multiLevelType w:val="hybridMultilevel"/>
    <w:tmpl w:val="CDDE61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7337C0F"/>
    <w:multiLevelType w:val="multilevel"/>
    <w:tmpl w:val="93468474"/>
    <w:lvl w:ilvl="0">
      <w:start w:val="3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1125"/>
        </w:tabs>
        <w:ind w:left="1125" w:hanging="405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800"/>
        </w:tabs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1800"/>
      </w:pPr>
      <w:rPr>
        <w:rFonts w:hint="default"/>
        <w:b/>
      </w:rPr>
    </w:lvl>
  </w:abstractNum>
  <w:abstractNum w:abstractNumId="33">
    <w:nsid w:val="57BA4BFA"/>
    <w:multiLevelType w:val="hybridMultilevel"/>
    <w:tmpl w:val="F30EE4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5658F9"/>
    <w:multiLevelType w:val="hybridMultilevel"/>
    <w:tmpl w:val="FCC8253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>
    <w:nsid w:val="5C296270"/>
    <w:multiLevelType w:val="hybridMultilevel"/>
    <w:tmpl w:val="CC1ABB70"/>
    <w:lvl w:ilvl="0" w:tplc="E680765A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10A7DE2"/>
    <w:multiLevelType w:val="hybridMultilevel"/>
    <w:tmpl w:val="32F658B8"/>
    <w:lvl w:ilvl="0" w:tplc="0419000F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28B4187"/>
    <w:multiLevelType w:val="hybridMultilevel"/>
    <w:tmpl w:val="4356A27A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63EF1B2A"/>
    <w:multiLevelType w:val="hybridMultilevel"/>
    <w:tmpl w:val="625615E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9">
    <w:nsid w:val="664956AA"/>
    <w:multiLevelType w:val="hybridMultilevel"/>
    <w:tmpl w:val="AA3AE5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66A75F96"/>
    <w:multiLevelType w:val="multilevel"/>
    <w:tmpl w:val="A56EDE70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1">
    <w:nsid w:val="6F653D7A"/>
    <w:multiLevelType w:val="hybridMultilevel"/>
    <w:tmpl w:val="65028DE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>
    <w:nsid w:val="76C412DE"/>
    <w:multiLevelType w:val="hybridMultilevel"/>
    <w:tmpl w:val="150CC6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84E2BF3"/>
    <w:multiLevelType w:val="hybridMultilevel"/>
    <w:tmpl w:val="EDD0C7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87E3FA2"/>
    <w:multiLevelType w:val="hybridMultilevel"/>
    <w:tmpl w:val="A118A1F2"/>
    <w:lvl w:ilvl="0" w:tplc="04190001">
      <w:start w:val="1"/>
      <w:numFmt w:val="bullet"/>
      <w:lvlText w:val=""/>
      <w:lvlJc w:val="left"/>
      <w:pPr>
        <w:tabs>
          <w:tab w:val="num" w:pos="1353"/>
        </w:tabs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abstractNum w:abstractNumId="45">
    <w:nsid w:val="7AA02BB1"/>
    <w:multiLevelType w:val="hybridMultilevel"/>
    <w:tmpl w:val="A50643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1"/>
  </w:num>
  <w:num w:numId="3">
    <w:abstractNumId w:val="24"/>
  </w:num>
  <w:num w:numId="4">
    <w:abstractNumId w:val="26"/>
  </w:num>
  <w:num w:numId="5">
    <w:abstractNumId w:val="25"/>
  </w:num>
  <w:num w:numId="6">
    <w:abstractNumId w:val="15"/>
  </w:num>
  <w:num w:numId="7">
    <w:abstractNumId w:val="39"/>
  </w:num>
  <w:num w:numId="8">
    <w:abstractNumId w:val="28"/>
  </w:num>
  <w:num w:numId="9">
    <w:abstractNumId w:val="2"/>
  </w:num>
  <w:num w:numId="10">
    <w:abstractNumId w:val="45"/>
  </w:num>
  <w:num w:numId="11">
    <w:abstractNumId w:val="4"/>
  </w:num>
  <w:num w:numId="12">
    <w:abstractNumId w:val="27"/>
  </w:num>
  <w:num w:numId="13">
    <w:abstractNumId w:val="14"/>
  </w:num>
  <w:num w:numId="14">
    <w:abstractNumId w:val="6"/>
  </w:num>
  <w:num w:numId="15">
    <w:abstractNumId w:val="3"/>
  </w:num>
  <w:num w:numId="16">
    <w:abstractNumId w:val="37"/>
  </w:num>
  <w:num w:numId="17">
    <w:abstractNumId w:val="9"/>
  </w:num>
  <w:num w:numId="18">
    <w:abstractNumId w:val="22"/>
  </w:num>
  <w:num w:numId="19">
    <w:abstractNumId w:val="17"/>
  </w:num>
  <w:num w:numId="20">
    <w:abstractNumId w:val="41"/>
  </w:num>
  <w:num w:numId="21">
    <w:abstractNumId w:val="5"/>
  </w:num>
  <w:num w:numId="22">
    <w:abstractNumId w:val="12"/>
  </w:num>
  <w:num w:numId="23">
    <w:abstractNumId w:val="44"/>
  </w:num>
  <w:num w:numId="24">
    <w:abstractNumId w:val="38"/>
  </w:num>
  <w:num w:numId="25">
    <w:abstractNumId w:val="32"/>
  </w:num>
  <w:num w:numId="26">
    <w:abstractNumId w:val="7"/>
  </w:num>
  <w:num w:numId="27">
    <w:abstractNumId w:val="0"/>
    <w:lvlOverride w:ilvl="0">
      <w:lvl w:ilvl="0">
        <w:start w:val="65535"/>
        <w:numFmt w:val="bullet"/>
        <w:lvlText w:val="-"/>
        <w:legacy w:legacy="1" w:legacySpace="0" w:legacyIndent="360"/>
        <w:lvlJc w:val="left"/>
        <w:rPr>
          <w:rFonts w:ascii="Times New Roman" w:hAnsi="Times New Roman" w:cs="Times New Roman" w:hint="default"/>
        </w:rPr>
      </w:lvl>
    </w:lvlOverride>
  </w:num>
  <w:num w:numId="28">
    <w:abstractNumId w:val="36"/>
  </w:num>
  <w:num w:numId="29">
    <w:abstractNumId w:val="40"/>
  </w:num>
  <w:num w:numId="30">
    <w:abstractNumId w:val="18"/>
  </w:num>
  <w:num w:numId="31">
    <w:abstractNumId w:val="35"/>
  </w:num>
  <w:num w:numId="32">
    <w:abstractNumId w:val="8"/>
  </w:num>
  <w:num w:numId="33">
    <w:abstractNumId w:val="10"/>
  </w:num>
  <w:num w:numId="34">
    <w:abstractNumId w:val="23"/>
  </w:num>
  <w:num w:numId="35">
    <w:abstractNumId w:val="1"/>
  </w:num>
  <w:num w:numId="36">
    <w:abstractNumId w:val="43"/>
  </w:num>
  <w:num w:numId="37">
    <w:abstractNumId w:val="16"/>
  </w:num>
  <w:num w:numId="38">
    <w:abstractNumId w:val="19"/>
  </w:num>
  <w:num w:numId="39">
    <w:abstractNumId w:val="30"/>
  </w:num>
  <w:num w:numId="40">
    <w:abstractNumId w:val="34"/>
  </w:num>
  <w:num w:numId="41">
    <w:abstractNumId w:val="42"/>
  </w:num>
  <w:num w:numId="42">
    <w:abstractNumId w:val="21"/>
  </w:num>
  <w:num w:numId="43">
    <w:abstractNumId w:val="29"/>
  </w:num>
  <w:num w:numId="44">
    <w:abstractNumId w:val="33"/>
  </w:num>
  <w:num w:numId="45">
    <w:abstractNumId w:val="20"/>
  </w:num>
  <w:num w:numId="4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2A52"/>
    <w:rsid w:val="00002DE2"/>
    <w:rsid w:val="00010F9B"/>
    <w:rsid w:val="000254E8"/>
    <w:rsid w:val="00026C45"/>
    <w:rsid w:val="00027993"/>
    <w:rsid w:val="00064D68"/>
    <w:rsid w:val="00067339"/>
    <w:rsid w:val="00074A31"/>
    <w:rsid w:val="00082B67"/>
    <w:rsid w:val="00092C14"/>
    <w:rsid w:val="000A6B08"/>
    <w:rsid w:val="000A7E46"/>
    <w:rsid w:val="000B2F7A"/>
    <w:rsid w:val="000C1234"/>
    <w:rsid w:val="000C3EEC"/>
    <w:rsid w:val="000C59BE"/>
    <w:rsid w:val="000C7FEF"/>
    <w:rsid w:val="000D09C2"/>
    <w:rsid w:val="000E053C"/>
    <w:rsid w:val="000E5D77"/>
    <w:rsid w:val="000E796E"/>
    <w:rsid w:val="000F3334"/>
    <w:rsid w:val="001172E8"/>
    <w:rsid w:val="00117315"/>
    <w:rsid w:val="00121102"/>
    <w:rsid w:val="00122651"/>
    <w:rsid w:val="00142A97"/>
    <w:rsid w:val="00143741"/>
    <w:rsid w:val="001644C0"/>
    <w:rsid w:val="00172031"/>
    <w:rsid w:val="001874DE"/>
    <w:rsid w:val="001A702C"/>
    <w:rsid w:val="001C0BA2"/>
    <w:rsid w:val="001C7557"/>
    <w:rsid w:val="001E12DD"/>
    <w:rsid w:val="00226A56"/>
    <w:rsid w:val="002304B0"/>
    <w:rsid w:val="002353C2"/>
    <w:rsid w:val="002357BF"/>
    <w:rsid w:val="0024720E"/>
    <w:rsid w:val="00262CF9"/>
    <w:rsid w:val="00291813"/>
    <w:rsid w:val="002A08F1"/>
    <w:rsid w:val="002A1DD3"/>
    <w:rsid w:val="002B43F7"/>
    <w:rsid w:val="002C1A7E"/>
    <w:rsid w:val="002D2477"/>
    <w:rsid w:val="002D3A7B"/>
    <w:rsid w:val="002D4A86"/>
    <w:rsid w:val="002D5635"/>
    <w:rsid w:val="002F713B"/>
    <w:rsid w:val="00326A4F"/>
    <w:rsid w:val="00340329"/>
    <w:rsid w:val="00345839"/>
    <w:rsid w:val="00353B74"/>
    <w:rsid w:val="00361243"/>
    <w:rsid w:val="00377952"/>
    <w:rsid w:val="00386F66"/>
    <w:rsid w:val="003A4B7E"/>
    <w:rsid w:val="003B12CF"/>
    <w:rsid w:val="003D3C31"/>
    <w:rsid w:val="003D4991"/>
    <w:rsid w:val="003E1D91"/>
    <w:rsid w:val="00403AB5"/>
    <w:rsid w:val="004041B8"/>
    <w:rsid w:val="00406C4F"/>
    <w:rsid w:val="00410114"/>
    <w:rsid w:val="00416F89"/>
    <w:rsid w:val="00421515"/>
    <w:rsid w:val="004415B1"/>
    <w:rsid w:val="00443689"/>
    <w:rsid w:val="004453F2"/>
    <w:rsid w:val="00460761"/>
    <w:rsid w:val="0047418C"/>
    <w:rsid w:val="00492637"/>
    <w:rsid w:val="004A03D7"/>
    <w:rsid w:val="004A6ED1"/>
    <w:rsid w:val="004E22D8"/>
    <w:rsid w:val="004E6B44"/>
    <w:rsid w:val="004F34C7"/>
    <w:rsid w:val="004F3FFC"/>
    <w:rsid w:val="005528C8"/>
    <w:rsid w:val="005645DD"/>
    <w:rsid w:val="005734C0"/>
    <w:rsid w:val="00576DEF"/>
    <w:rsid w:val="005803A0"/>
    <w:rsid w:val="0059561F"/>
    <w:rsid w:val="00595FCB"/>
    <w:rsid w:val="005A6B73"/>
    <w:rsid w:val="005B3F63"/>
    <w:rsid w:val="005C2353"/>
    <w:rsid w:val="005D049D"/>
    <w:rsid w:val="005D2052"/>
    <w:rsid w:val="005E16CE"/>
    <w:rsid w:val="005E69B8"/>
    <w:rsid w:val="005F23B6"/>
    <w:rsid w:val="005F45EE"/>
    <w:rsid w:val="005F7DCD"/>
    <w:rsid w:val="006036D1"/>
    <w:rsid w:val="00611E2A"/>
    <w:rsid w:val="006165D1"/>
    <w:rsid w:val="00617D0B"/>
    <w:rsid w:val="006212FF"/>
    <w:rsid w:val="00645A49"/>
    <w:rsid w:val="006512B5"/>
    <w:rsid w:val="006513E6"/>
    <w:rsid w:val="00673A59"/>
    <w:rsid w:val="00690E3D"/>
    <w:rsid w:val="006A76B8"/>
    <w:rsid w:val="00701602"/>
    <w:rsid w:val="007208B5"/>
    <w:rsid w:val="0073153D"/>
    <w:rsid w:val="007469C3"/>
    <w:rsid w:val="00751FB2"/>
    <w:rsid w:val="00754C7C"/>
    <w:rsid w:val="0076551F"/>
    <w:rsid w:val="0078244B"/>
    <w:rsid w:val="007A5A62"/>
    <w:rsid w:val="007B2DDC"/>
    <w:rsid w:val="007B57C3"/>
    <w:rsid w:val="007D1F77"/>
    <w:rsid w:val="007D4638"/>
    <w:rsid w:val="007D665F"/>
    <w:rsid w:val="007E2C5E"/>
    <w:rsid w:val="007F4AE4"/>
    <w:rsid w:val="008016F0"/>
    <w:rsid w:val="00814865"/>
    <w:rsid w:val="0081559C"/>
    <w:rsid w:val="00832925"/>
    <w:rsid w:val="00843830"/>
    <w:rsid w:val="00847546"/>
    <w:rsid w:val="00855AAF"/>
    <w:rsid w:val="008622FE"/>
    <w:rsid w:val="00867D4C"/>
    <w:rsid w:val="00872971"/>
    <w:rsid w:val="0089030D"/>
    <w:rsid w:val="00892B42"/>
    <w:rsid w:val="00897437"/>
    <w:rsid w:val="008A6671"/>
    <w:rsid w:val="008B3235"/>
    <w:rsid w:val="008B52B2"/>
    <w:rsid w:val="008B6A6C"/>
    <w:rsid w:val="008C6E92"/>
    <w:rsid w:val="008D2A52"/>
    <w:rsid w:val="008E312E"/>
    <w:rsid w:val="008E5492"/>
    <w:rsid w:val="008E6DA6"/>
    <w:rsid w:val="008F5B9E"/>
    <w:rsid w:val="00905F75"/>
    <w:rsid w:val="00906B59"/>
    <w:rsid w:val="009552F5"/>
    <w:rsid w:val="0096181D"/>
    <w:rsid w:val="00962A2B"/>
    <w:rsid w:val="00986207"/>
    <w:rsid w:val="00995CB3"/>
    <w:rsid w:val="009B3132"/>
    <w:rsid w:val="009C30EE"/>
    <w:rsid w:val="009D0603"/>
    <w:rsid w:val="009D5F8D"/>
    <w:rsid w:val="009E6BB7"/>
    <w:rsid w:val="00A031E0"/>
    <w:rsid w:val="00A12FD3"/>
    <w:rsid w:val="00A159D7"/>
    <w:rsid w:val="00A26211"/>
    <w:rsid w:val="00A264AD"/>
    <w:rsid w:val="00A30D91"/>
    <w:rsid w:val="00A33CD7"/>
    <w:rsid w:val="00A34296"/>
    <w:rsid w:val="00A62B0F"/>
    <w:rsid w:val="00A7781A"/>
    <w:rsid w:val="00A841BF"/>
    <w:rsid w:val="00AA7E13"/>
    <w:rsid w:val="00AB2F2B"/>
    <w:rsid w:val="00AB56B1"/>
    <w:rsid w:val="00AB59C0"/>
    <w:rsid w:val="00AC789D"/>
    <w:rsid w:val="00AD0469"/>
    <w:rsid w:val="00AD0D35"/>
    <w:rsid w:val="00AD216B"/>
    <w:rsid w:val="00B04384"/>
    <w:rsid w:val="00B16FB1"/>
    <w:rsid w:val="00B1792C"/>
    <w:rsid w:val="00B308C2"/>
    <w:rsid w:val="00B34769"/>
    <w:rsid w:val="00B43309"/>
    <w:rsid w:val="00B54392"/>
    <w:rsid w:val="00B64109"/>
    <w:rsid w:val="00B653B9"/>
    <w:rsid w:val="00B7719B"/>
    <w:rsid w:val="00B83D35"/>
    <w:rsid w:val="00B930A3"/>
    <w:rsid w:val="00B94347"/>
    <w:rsid w:val="00B96976"/>
    <w:rsid w:val="00BA06FE"/>
    <w:rsid w:val="00BB40FA"/>
    <w:rsid w:val="00BC7362"/>
    <w:rsid w:val="00BE6A18"/>
    <w:rsid w:val="00BF3AA1"/>
    <w:rsid w:val="00BF3EF4"/>
    <w:rsid w:val="00C03E63"/>
    <w:rsid w:val="00C11568"/>
    <w:rsid w:val="00C11E85"/>
    <w:rsid w:val="00C1353D"/>
    <w:rsid w:val="00C141E6"/>
    <w:rsid w:val="00C141F5"/>
    <w:rsid w:val="00C20824"/>
    <w:rsid w:val="00C22FC6"/>
    <w:rsid w:val="00C25392"/>
    <w:rsid w:val="00C375A7"/>
    <w:rsid w:val="00C411F3"/>
    <w:rsid w:val="00C4420D"/>
    <w:rsid w:val="00CD271A"/>
    <w:rsid w:val="00CE4A47"/>
    <w:rsid w:val="00CF5EFB"/>
    <w:rsid w:val="00D038AA"/>
    <w:rsid w:val="00D06057"/>
    <w:rsid w:val="00D155B5"/>
    <w:rsid w:val="00D229D9"/>
    <w:rsid w:val="00D32A58"/>
    <w:rsid w:val="00D3727C"/>
    <w:rsid w:val="00D4269B"/>
    <w:rsid w:val="00D44AD1"/>
    <w:rsid w:val="00D653E2"/>
    <w:rsid w:val="00D86FC6"/>
    <w:rsid w:val="00D8720C"/>
    <w:rsid w:val="00D96E53"/>
    <w:rsid w:val="00DC078F"/>
    <w:rsid w:val="00DD24BB"/>
    <w:rsid w:val="00DD751A"/>
    <w:rsid w:val="00DE67A0"/>
    <w:rsid w:val="00E0357D"/>
    <w:rsid w:val="00E16299"/>
    <w:rsid w:val="00E40963"/>
    <w:rsid w:val="00E45FCA"/>
    <w:rsid w:val="00E54127"/>
    <w:rsid w:val="00E62858"/>
    <w:rsid w:val="00E6637F"/>
    <w:rsid w:val="00E70F13"/>
    <w:rsid w:val="00E80CA5"/>
    <w:rsid w:val="00E84C7D"/>
    <w:rsid w:val="00EA42FB"/>
    <w:rsid w:val="00EA7EA4"/>
    <w:rsid w:val="00EB164F"/>
    <w:rsid w:val="00EC4D1F"/>
    <w:rsid w:val="00EF7C78"/>
    <w:rsid w:val="00F01DA1"/>
    <w:rsid w:val="00F1587A"/>
    <w:rsid w:val="00F3400F"/>
    <w:rsid w:val="00F444D7"/>
    <w:rsid w:val="00F45D9F"/>
    <w:rsid w:val="00F53CB8"/>
    <w:rsid w:val="00FA39FA"/>
    <w:rsid w:val="00FA67E3"/>
    <w:rsid w:val="00FB7560"/>
    <w:rsid w:val="00FC093D"/>
    <w:rsid w:val="00FE540E"/>
    <w:rsid w:val="00FF2A88"/>
    <w:rsid w:val="00FF46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7362"/>
    <w:pPr>
      <w:spacing w:after="200" w:line="276" w:lineRule="auto"/>
    </w:pPr>
    <w:rPr>
      <w:rFonts w:eastAsia="Times New Roman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E84C7D"/>
    <w:pPr>
      <w:keepNext/>
      <w:spacing w:after="0" w:line="240" w:lineRule="auto"/>
      <w:jc w:val="center"/>
      <w:outlineLvl w:val="0"/>
    </w:pPr>
    <w:rPr>
      <w:rFonts w:ascii="Times New Roman" w:hAnsi="Times New Roman"/>
      <w:b/>
      <w:sz w:val="24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E84C7D"/>
    <w:pPr>
      <w:keepNext/>
      <w:spacing w:after="0" w:line="240" w:lineRule="auto"/>
      <w:jc w:val="center"/>
      <w:outlineLvl w:val="1"/>
    </w:pPr>
    <w:rPr>
      <w:rFonts w:ascii="Times New Roman" w:hAnsi="Times New Roman"/>
      <w:b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character" w:styleId="a3">
    <w:name w:val="Hyperlink"/>
    <w:rsid w:val="00BC7362"/>
    <w:rPr>
      <w:color w:val="0000FF"/>
      <w:u w:val="single"/>
    </w:rPr>
  </w:style>
  <w:style w:type="paragraph" w:styleId="a4">
    <w:name w:val="Body Text"/>
    <w:basedOn w:val="a"/>
    <w:link w:val="a5"/>
    <w:rsid w:val="00BC7362"/>
    <w:pPr>
      <w:spacing w:after="120"/>
    </w:pPr>
  </w:style>
  <w:style w:type="character" w:customStyle="1" w:styleId="a5">
    <w:name w:val="Основной текст Знак"/>
    <w:link w:val="a4"/>
    <w:rsid w:val="00BC7362"/>
    <w:rPr>
      <w:rFonts w:ascii="Calibri" w:eastAsia="Times New Roman" w:hAnsi="Calibri" w:cs="Times New Roman"/>
    </w:rPr>
  </w:style>
  <w:style w:type="paragraph" w:customStyle="1" w:styleId="ListParagraph">
    <w:name w:val="List Paragraph"/>
    <w:basedOn w:val="a"/>
    <w:rsid w:val="00BC7362"/>
    <w:pPr>
      <w:spacing w:after="0" w:line="240" w:lineRule="auto"/>
      <w:ind w:left="720"/>
      <w:contextualSpacing/>
    </w:pPr>
    <w:rPr>
      <w:rFonts w:ascii="Times New Roman" w:hAnsi="Times New Roman"/>
      <w:sz w:val="24"/>
      <w:szCs w:val="24"/>
      <w:lang w:eastAsia="ru-RU"/>
    </w:rPr>
  </w:style>
  <w:style w:type="paragraph" w:customStyle="1" w:styleId="ConsPlusNormal">
    <w:name w:val="ConsPlusNormal"/>
    <w:link w:val="ConsPlusNormal0"/>
    <w:uiPriority w:val="99"/>
    <w:rsid w:val="00BC7362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character" w:customStyle="1" w:styleId="ConsPlusNormal0">
    <w:name w:val="ConsPlusNormal Знак"/>
    <w:link w:val="ConsPlusNormal"/>
    <w:locked/>
    <w:rsid w:val="00BC7362"/>
    <w:rPr>
      <w:rFonts w:ascii="Arial" w:eastAsia="Times New Roman" w:hAnsi="Arial" w:cs="Arial"/>
      <w:sz w:val="20"/>
      <w:szCs w:val="20"/>
      <w:lang w:eastAsia="ru-RU"/>
    </w:rPr>
  </w:style>
  <w:style w:type="character" w:customStyle="1" w:styleId="a6">
    <w:name w:val="Цветовое выделение"/>
    <w:rsid w:val="00BC7362"/>
    <w:rPr>
      <w:b/>
      <w:color w:val="000080"/>
    </w:rPr>
  </w:style>
  <w:style w:type="paragraph" w:customStyle="1" w:styleId="11">
    <w:name w:val="Абзац списка1"/>
    <w:basedOn w:val="a"/>
    <w:rsid w:val="00BC7362"/>
    <w:pPr>
      <w:ind w:left="720"/>
      <w:contextualSpacing/>
    </w:pPr>
    <w:rPr>
      <w:lang w:eastAsia="ru-RU"/>
    </w:rPr>
  </w:style>
  <w:style w:type="paragraph" w:customStyle="1" w:styleId="OTRTable">
    <w:name w:val="OTR_Table"/>
    <w:basedOn w:val="a"/>
    <w:link w:val="OTRTable0"/>
    <w:rsid w:val="00BC7362"/>
    <w:pPr>
      <w:spacing w:after="0" w:line="240" w:lineRule="auto"/>
    </w:pPr>
    <w:rPr>
      <w:rFonts w:ascii="Times New Roman" w:hAnsi="Times New Roman"/>
      <w:snapToGrid w:val="0"/>
      <w:color w:val="000000"/>
      <w:sz w:val="24"/>
      <w:szCs w:val="20"/>
      <w:lang w:eastAsia="ru-RU"/>
    </w:rPr>
  </w:style>
  <w:style w:type="character" w:customStyle="1" w:styleId="OTRTable0">
    <w:name w:val="OTR_Table Знак"/>
    <w:link w:val="OTRTable"/>
    <w:rsid w:val="00BC7362"/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paragraph" w:styleId="a7">
    <w:name w:val="Normal (Web)"/>
    <w:basedOn w:val="a"/>
    <w:rsid w:val="00BC7362"/>
    <w:pPr>
      <w:spacing w:before="100" w:beforeAutospacing="1" w:after="100" w:afterAutospacing="1" w:line="240" w:lineRule="auto"/>
    </w:pPr>
    <w:rPr>
      <w:rFonts w:ascii="Times New Roman" w:hAnsi="Times New Roman"/>
      <w:sz w:val="16"/>
      <w:szCs w:val="16"/>
      <w:lang w:eastAsia="ru-RU"/>
    </w:rPr>
  </w:style>
  <w:style w:type="paragraph" w:customStyle="1" w:styleId="a8">
    <w:name w:val="Знак"/>
    <w:basedOn w:val="a"/>
    <w:rsid w:val="008B6A6C"/>
    <w:pPr>
      <w:spacing w:after="160" w:line="240" w:lineRule="exact"/>
      <w:jc w:val="both"/>
    </w:pPr>
    <w:rPr>
      <w:rFonts w:ascii="Times New Roman" w:hAnsi="Times New Roman"/>
      <w:b/>
      <w:i/>
      <w:sz w:val="28"/>
      <w:szCs w:val="20"/>
      <w:lang w:val="en-GB"/>
    </w:rPr>
  </w:style>
  <w:style w:type="table" w:styleId="a9">
    <w:name w:val="Table Grid"/>
    <w:basedOn w:val="a1"/>
    <w:rsid w:val="00E70F1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link w:val="1"/>
    <w:rsid w:val="00E84C7D"/>
    <w:rPr>
      <w:rFonts w:ascii="Times New Roman" w:eastAsia="Times New Roman" w:hAnsi="Times New Roman"/>
      <w:b/>
      <w:sz w:val="24"/>
    </w:rPr>
  </w:style>
  <w:style w:type="character" w:customStyle="1" w:styleId="20">
    <w:name w:val="Заголовок 2 Знак"/>
    <w:link w:val="2"/>
    <w:rsid w:val="00E84C7D"/>
    <w:rPr>
      <w:rFonts w:ascii="Times New Roman" w:eastAsia="Times New Roman" w:hAnsi="Times New Roman"/>
      <w:b/>
    </w:rPr>
  </w:style>
  <w:style w:type="paragraph" w:customStyle="1" w:styleId="ConsNonformat">
    <w:name w:val="ConsNonformat"/>
    <w:rsid w:val="00E84C7D"/>
    <w:pPr>
      <w:widowControl w:val="0"/>
      <w:ind w:right="19772"/>
    </w:pPr>
    <w:rPr>
      <w:rFonts w:ascii="Courier New" w:eastAsia="Times New Roman" w:hAnsi="Courier New"/>
      <w:snapToGrid w:val="0"/>
    </w:rPr>
  </w:style>
  <w:style w:type="paragraph" w:styleId="aa">
    <w:name w:val="Balloon Text"/>
    <w:basedOn w:val="a"/>
    <w:link w:val="ab"/>
    <w:rsid w:val="00E84C7D"/>
    <w:pPr>
      <w:spacing w:after="0" w:line="240" w:lineRule="auto"/>
    </w:pPr>
    <w:rPr>
      <w:rFonts w:ascii="Tahoma" w:hAnsi="Tahoma" w:cs="Tahoma"/>
      <w:sz w:val="16"/>
      <w:szCs w:val="16"/>
      <w:lang w:eastAsia="ru-RU"/>
    </w:rPr>
  </w:style>
  <w:style w:type="character" w:customStyle="1" w:styleId="ab">
    <w:name w:val="Текст выноски Знак"/>
    <w:link w:val="aa"/>
    <w:rsid w:val="00E84C7D"/>
    <w:rPr>
      <w:rFonts w:ascii="Tahoma" w:eastAsia="Times New Roman" w:hAnsi="Tahoma" w:cs="Tahoma"/>
      <w:sz w:val="16"/>
      <w:szCs w:val="16"/>
    </w:rPr>
  </w:style>
  <w:style w:type="paragraph" w:styleId="21">
    <w:name w:val="Body Text 2"/>
    <w:basedOn w:val="a"/>
    <w:link w:val="22"/>
    <w:uiPriority w:val="99"/>
    <w:semiHidden/>
    <w:unhideWhenUsed/>
    <w:rsid w:val="00645A49"/>
    <w:pPr>
      <w:spacing w:after="120" w:line="480" w:lineRule="auto"/>
    </w:pPr>
  </w:style>
  <w:style w:type="character" w:customStyle="1" w:styleId="22">
    <w:name w:val="Основной текст 2 Знак"/>
    <w:link w:val="21"/>
    <w:uiPriority w:val="99"/>
    <w:semiHidden/>
    <w:rsid w:val="00645A49"/>
    <w:rPr>
      <w:rFonts w:eastAsia="Times New Roman"/>
      <w:sz w:val="22"/>
      <w:szCs w:val="22"/>
      <w:lang w:eastAsia="en-US"/>
    </w:rPr>
  </w:style>
  <w:style w:type="paragraph" w:styleId="ac">
    <w:name w:val="header"/>
    <w:basedOn w:val="a"/>
    <w:link w:val="ad"/>
    <w:uiPriority w:val="99"/>
    <w:unhideWhenUsed/>
    <w:rsid w:val="000F3334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link w:val="ac"/>
    <w:uiPriority w:val="99"/>
    <w:rsid w:val="000F3334"/>
    <w:rPr>
      <w:rFonts w:eastAsia="Times New Roman"/>
      <w:sz w:val="22"/>
      <w:szCs w:val="22"/>
      <w:lang w:eastAsia="en-US"/>
    </w:rPr>
  </w:style>
  <w:style w:type="paragraph" w:styleId="ae">
    <w:name w:val="footer"/>
    <w:basedOn w:val="a"/>
    <w:link w:val="af"/>
    <w:uiPriority w:val="99"/>
    <w:unhideWhenUsed/>
    <w:rsid w:val="000F3334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link w:val="ae"/>
    <w:uiPriority w:val="99"/>
    <w:rsid w:val="000F3334"/>
    <w:rPr>
      <w:rFonts w:eastAsia="Times New Roman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7362"/>
    <w:pPr>
      <w:spacing w:after="200" w:line="276" w:lineRule="auto"/>
    </w:pPr>
    <w:rPr>
      <w:rFonts w:eastAsia="Times New Roman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E84C7D"/>
    <w:pPr>
      <w:keepNext/>
      <w:spacing w:after="0" w:line="240" w:lineRule="auto"/>
      <w:jc w:val="center"/>
      <w:outlineLvl w:val="0"/>
    </w:pPr>
    <w:rPr>
      <w:rFonts w:ascii="Times New Roman" w:hAnsi="Times New Roman"/>
      <w:b/>
      <w:sz w:val="24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E84C7D"/>
    <w:pPr>
      <w:keepNext/>
      <w:spacing w:after="0" w:line="240" w:lineRule="auto"/>
      <w:jc w:val="center"/>
      <w:outlineLvl w:val="1"/>
    </w:pPr>
    <w:rPr>
      <w:rFonts w:ascii="Times New Roman" w:hAnsi="Times New Roman"/>
      <w:b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character" w:styleId="a3">
    <w:name w:val="Hyperlink"/>
    <w:rsid w:val="00BC7362"/>
    <w:rPr>
      <w:color w:val="0000FF"/>
      <w:u w:val="single"/>
    </w:rPr>
  </w:style>
  <w:style w:type="paragraph" w:styleId="a4">
    <w:name w:val="Body Text"/>
    <w:basedOn w:val="a"/>
    <w:link w:val="a5"/>
    <w:rsid w:val="00BC7362"/>
    <w:pPr>
      <w:spacing w:after="120"/>
    </w:pPr>
  </w:style>
  <w:style w:type="character" w:customStyle="1" w:styleId="a5">
    <w:name w:val="Основной текст Знак"/>
    <w:link w:val="a4"/>
    <w:rsid w:val="00BC7362"/>
    <w:rPr>
      <w:rFonts w:ascii="Calibri" w:eastAsia="Times New Roman" w:hAnsi="Calibri" w:cs="Times New Roman"/>
    </w:rPr>
  </w:style>
  <w:style w:type="paragraph" w:customStyle="1" w:styleId="ListParagraph">
    <w:name w:val="List Paragraph"/>
    <w:basedOn w:val="a"/>
    <w:rsid w:val="00BC7362"/>
    <w:pPr>
      <w:spacing w:after="0" w:line="240" w:lineRule="auto"/>
      <w:ind w:left="720"/>
      <w:contextualSpacing/>
    </w:pPr>
    <w:rPr>
      <w:rFonts w:ascii="Times New Roman" w:hAnsi="Times New Roman"/>
      <w:sz w:val="24"/>
      <w:szCs w:val="24"/>
      <w:lang w:eastAsia="ru-RU"/>
    </w:rPr>
  </w:style>
  <w:style w:type="paragraph" w:customStyle="1" w:styleId="ConsPlusNormal">
    <w:name w:val="ConsPlusNormal"/>
    <w:link w:val="ConsPlusNormal0"/>
    <w:uiPriority w:val="99"/>
    <w:rsid w:val="00BC7362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character" w:customStyle="1" w:styleId="ConsPlusNormal0">
    <w:name w:val="ConsPlusNormal Знак"/>
    <w:link w:val="ConsPlusNormal"/>
    <w:locked/>
    <w:rsid w:val="00BC7362"/>
    <w:rPr>
      <w:rFonts w:ascii="Arial" w:eastAsia="Times New Roman" w:hAnsi="Arial" w:cs="Arial"/>
      <w:sz w:val="20"/>
      <w:szCs w:val="20"/>
      <w:lang w:eastAsia="ru-RU"/>
    </w:rPr>
  </w:style>
  <w:style w:type="character" w:customStyle="1" w:styleId="a6">
    <w:name w:val="Цветовое выделение"/>
    <w:rsid w:val="00BC7362"/>
    <w:rPr>
      <w:b/>
      <w:color w:val="000080"/>
    </w:rPr>
  </w:style>
  <w:style w:type="paragraph" w:customStyle="1" w:styleId="11">
    <w:name w:val="Абзац списка1"/>
    <w:basedOn w:val="a"/>
    <w:rsid w:val="00BC7362"/>
    <w:pPr>
      <w:ind w:left="720"/>
      <w:contextualSpacing/>
    </w:pPr>
    <w:rPr>
      <w:lang w:eastAsia="ru-RU"/>
    </w:rPr>
  </w:style>
  <w:style w:type="paragraph" w:customStyle="1" w:styleId="OTRTable">
    <w:name w:val="OTR_Table"/>
    <w:basedOn w:val="a"/>
    <w:link w:val="OTRTable0"/>
    <w:rsid w:val="00BC7362"/>
    <w:pPr>
      <w:spacing w:after="0" w:line="240" w:lineRule="auto"/>
    </w:pPr>
    <w:rPr>
      <w:rFonts w:ascii="Times New Roman" w:hAnsi="Times New Roman"/>
      <w:snapToGrid w:val="0"/>
      <w:color w:val="000000"/>
      <w:sz w:val="24"/>
      <w:szCs w:val="20"/>
      <w:lang w:eastAsia="ru-RU"/>
    </w:rPr>
  </w:style>
  <w:style w:type="character" w:customStyle="1" w:styleId="OTRTable0">
    <w:name w:val="OTR_Table Знак"/>
    <w:link w:val="OTRTable"/>
    <w:rsid w:val="00BC7362"/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paragraph" w:styleId="a7">
    <w:name w:val="Normal (Web)"/>
    <w:basedOn w:val="a"/>
    <w:rsid w:val="00BC7362"/>
    <w:pPr>
      <w:spacing w:before="100" w:beforeAutospacing="1" w:after="100" w:afterAutospacing="1" w:line="240" w:lineRule="auto"/>
    </w:pPr>
    <w:rPr>
      <w:rFonts w:ascii="Times New Roman" w:hAnsi="Times New Roman"/>
      <w:sz w:val="16"/>
      <w:szCs w:val="16"/>
      <w:lang w:eastAsia="ru-RU"/>
    </w:rPr>
  </w:style>
  <w:style w:type="paragraph" w:customStyle="1" w:styleId="a8">
    <w:name w:val="Знак"/>
    <w:basedOn w:val="a"/>
    <w:rsid w:val="008B6A6C"/>
    <w:pPr>
      <w:spacing w:after="160" w:line="240" w:lineRule="exact"/>
      <w:jc w:val="both"/>
    </w:pPr>
    <w:rPr>
      <w:rFonts w:ascii="Times New Roman" w:hAnsi="Times New Roman"/>
      <w:b/>
      <w:i/>
      <w:sz w:val="28"/>
      <w:szCs w:val="20"/>
      <w:lang w:val="en-GB"/>
    </w:rPr>
  </w:style>
  <w:style w:type="table" w:styleId="a9">
    <w:name w:val="Table Grid"/>
    <w:basedOn w:val="a1"/>
    <w:rsid w:val="00E70F1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link w:val="1"/>
    <w:rsid w:val="00E84C7D"/>
    <w:rPr>
      <w:rFonts w:ascii="Times New Roman" w:eastAsia="Times New Roman" w:hAnsi="Times New Roman"/>
      <w:b/>
      <w:sz w:val="24"/>
    </w:rPr>
  </w:style>
  <w:style w:type="character" w:customStyle="1" w:styleId="20">
    <w:name w:val="Заголовок 2 Знак"/>
    <w:link w:val="2"/>
    <w:rsid w:val="00E84C7D"/>
    <w:rPr>
      <w:rFonts w:ascii="Times New Roman" w:eastAsia="Times New Roman" w:hAnsi="Times New Roman"/>
      <w:b/>
    </w:rPr>
  </w:style>
  <w:style w:type="paragraph" w:customStyle="1" w:styleId="ConsNonformat">
    <w:name w:val="ConsNonformat"/>
    <w:rsid w:val="00E84C7D"/>
    <w:pPr>
      <w:widowControl w:val="0"/>
      <w:ind w:right="19772"/>
    </w:pPr>
    <w:rPr>
      <w:rFonts w:ascii="Courier New" w:eastAsia="Times New Roman" w:hAnsi="Courier New"/>
      <w:snapToGrid w:val="0"/>
    </w:rPr>
  </w:style>
  <w:style w:type="paragraph" w:styleId="aa">
    <w:name w:val="Balloon Text"/>
    <w:basedOn w:val="a"/>
    <w:link w:val="ab"/>
    <w:rsid w:val="00E84C7D"/>
    <w:pPr>
      <w:spacing w:after="0" w:line="240" w:lineRule="auto"/>
    </w:pPr>
    <w:rPr>
      <w:rFonts w:ascii="Tahoma" w:hAnsi="Tahoma" w:cs="Tahoma"/>
      <w:sz w:val="16"/>
      <w:szCs w:val="16"/>
      <w:lang w:eastAsia="ru-RU"/>
    </w:rPr>
  </w:style>
  <w:style w:type="character" w:customStyle="1" w:styleId="ab">
    <w:name w:val="Текст выноски Знак"/>
    <w:link w:val="aa"/>
    <w:rsid w:val="00E84C7D"/>
    <w:rPr>
      <w:rFonts w:ascii="Tahoma" w:eastAsia="Times New Roman" w:hAnsi="Tahoma" w:cs="Tahoma"/>
      <w:sz w:val="16"/>
      <w:szCs w:val="16"/>
    </w:rPr>
  </w:style>
  <w:style w:type="paragraph" w:styleId="21">
    <w:name w:val="Body Text 2"/>
    <w:basedOn w:val="a"/>
    <w:link w:val="22"/>
    <w:uiPriority w:val="99"/>
    <w:semiHidden/>
    <w:unhideWhenUsed/>
    <w:rsid w:val="00645A49"/>
    <w:pPr>
      <w:spacing w:after="120" w:line="480" w:lineRule="auto"/>
    </w:pPr>
  </w:style>
  <w:style w:type="character" w:customStyle="1" w:styleId="22">
    <w:name w:val="Основной текст 2 Знак"/>
    <w:link w:val="21"/>
    <w:uiPriority w:val="99"/>
    <w:semiHidden/>
    <w:rsid w:val="00645A49"/>
    <w:rPr>
      <w:rFonts w:eastAsia="Times New Roman"/>
      <w:sz w:val="22"/>
      <w:szCs w:val="22"/>
      <w:lang w:eastAsia="en-US"/>
    </w:rPr>
  </w:style>
  <w:style w:type="paragraph" w:styleId="ac">
    <w:name w:val="header"/>
    <w:basedOn w:val="a"/>
    <w:link w:val="ad"/>
    <w:uiPriority w:val="99"/>
    <w:unhideWhenUsed/>
    <w:rsid w:val="000F3334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link w:val="ac"/>
    <w:uiPriority w:val="99"/>
    <w:rsid w:val="000F3334"/>
    <w:rPr>
      <w:rFonts w:eastAsia="Times New Roman"/>
      <w:sz w:val="22"/>
      <w:szCs w:val="22"/>
      <w:lang w:eastAsia="en-US"/>
    </w:rPr>
  </w:style>
  <w:style w:type="paragraph" w:styleId="ae">
    <w:name w:val="footer"/>
    <w:basedOn w:val="a"/>
    <w:link w:val="af"/>
    <w:uiPriority w:val="99"/>
    <w:unhideWhenUsed/>
    <w:rsid w:val="000F3334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link w:val="ae"/>
    <w:uiPriority w:val="99"/>
    <w:rsid w:val="000F3334"/>
    <w:rPr>
      <w:rFonts w:eastAsia="Times New Roman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368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5F26ED-8A1A-4A10-BE21-D0777A51E1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1894</Words>
  <Characters>10796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65</CharactersWithSpaces>
  <SharedDoc>false</SharedDoc>
  <HLinks>
    <vt:vector size="36" baseType="variant">
      <vt:variant>
        <vt:i4>5832775</vt:i4>
      </vt:variant>
      <vt:variant>
        <vt:i4>15</vt:i4>
      </vt:variant>
      <vt:variant>
        <vt:i4>0</vt:i4>
      </vt:variant>
      <vt:variant>
        <vt:i4>5</vt:i4>
      </vt:variant>
      <vt:variant>
        <vt:lpwstr>http://gu.lenobl.ru/</vt:lpwstr>
      </vt:variant>
      <vt:variant>
        <vt:lpwstr/>
      </vt:variant>
      <vt:variant>
        <vt:i4>1703942</vt:i4>
      </vt:variant>
      <vt:variant>
        <vt:i4>12</vt:i4>
      </vt:variant>
      <vt:variant>
        <vt:i4>0</vt:i4>
      </vt:variant>
      <vt:variant>
        <vt:i4>5</vt:i4>
      </vt:variant>
      <vt:variant>
        <vt:lpwstr>http://vlsgov.ru/</vt:lpwstr>
      </vt:variant>
      <vt:variant>
        <vt:lpwstr/>
      </vt:variant>
      <vt:variant>
        <vt:i4>70648906</vt:i4>
      </vt:variant>
      <vt:variant>
        <vt:i4>9</vt:i4>
      </vt:variant>
      <vt:variant>
        <vt:i4>0</vt:i4>
      </vt:variant>
      <vt:variant>
        <vt:i4>5</vt:i4>
      </vt:variant>
      <vt:variant>
        <vt:lpwstr>http://волосовскийрайон.рф/</vt:lpwstr>
      </vt:variant>
      <vt:variant>
        <vt:lpwstr/>
      </vt:variant>
      <vt:variant>
        <vt:i4>5701742</vt:i4>
      </vt:variant>
      <vt:variant>
        <vt:i4>6</vt:i4>
      </vt:variant>
      <vt:variant>
        <vt:i4>0</vt:i4>
      </vt:variant>
      <vt:variant>
        <vt:i4>5</vt:i4>
      </vt:variant>
      <vt:variant>
        <vt:lpwstr>mailto:varesos@vlsgov.ru</vt:lpwstr>
      </vt:variant>
      <vt:variant>
        <vt:lpwstr/>
      </vt:variant>
      <vt:variant>
        <vt:i4>7733298</vt:i4>
      </vt:variant>
      <vt:variant>
        <vt:i4>3</vt:i4>
      </vt:variant>
      <vt:variant>
        <vt:i4>0</vt:i4>
      </vt:variant>
      <vt:variant>
        <vt:i4>5</vt:i4>
      </vt:variant>
      <vt:variant>
        <vt:lpwstr>mailto:volosovo_1@pochta.ru</vt:lpwstr>
      </vt:variant>
      <vt:variant>
        <vt:lpwstr/>
      </vt:variant>
      <vt:variant>
        <vt:i4>70648906</vt:i4>
      </vt:variant>
      <vt:variant>
        <vt:i4>0</vt:i4>
      </vt:variant>
      <vt:variant>
        <vt:i4>0</vt:i4>
      </vt:variant>
      <vt:variant>
        <vt:i4>5</vt:i4>
      </vt:variant>
      <vt:variant>
        <vt:lpwstr>http://волосовскийрайон.рф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идия Бородина</dc:creator>
  <cp:lastModifiedBy>Лидия Бородина</cp:lastModifiedBy>
  <cp:revision>2</cp:revision>
  <cp:lastPrinted>2013-11-01T07:10:00Z</cp:lastPrinted>
  <dcterms:created xsi:type="dcterms:W3CDTF">2013-11-01T13:33:00Z</dcterms:created>
  <dcterms:modified xsi:type="dcterms:W3CDTF">2013-11-01T13:33:00Z</dcterms:modified>
</cp:coreProperties>
</file>